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F70434" w14:textId="77777777" w:rsidR="003C57C3" w:rsidRPr="00142123" w:rsidRDefault="00463E06" w:rsidP="00142123">
      <w:pPr>
        <w:jc w:val="center"/>
        <w:rPr>
          <w:b/>
          <w:lang w:val="vi-VN"/>
        </w:rPr>
      </w:pPr>
      <w:r w:rsidRPr="00142123">
        <w:rPr>
          <w:b/>
        </w:rPr>
        <w:t>THỜI LOẠN</w:t>
      </w:r>
    </w:p>
    <w:p w14:paraId="1368E5A2" w14:textId="77777777" w:rsidR="00463E06" w:rsidRPr="00142123" w:rsidRDefault="00463E06" w:rsidP="00142123">
      <w:pPr>
        <w:jc w:val="center"/>
        <w:rPr>
          <w:b/>
          <w:lang w:val="vi-VN"/>
        </w:rPr>
      </w:pPr>
      <w:r w:rsidRPr="00142123">
        <w:rPr>
          <w:b/>
          <w:lang w:val="vi-VN"/>
        </w:rPr>
        <w:t>DESIGN DETAILS</w:t>
      </w:r>
    </w:p>
    <w:p w14:paraId="3A3E27CE" w14:textId="087931FE" w:rsidR="00463E06" w:rsidRPr="00142123" w:rsidRDefault="00463E06" w:rsidP="00463E06">
      <w:pPr>
        <w:pStyle w:val="ListParagraph"/>
        <w:numPr>
          <w:ilvl w:val="0"/>
          <w:numId w:val="1"/>
        </w:numPr>
        <w:rPr>
          <w:b/>
          <w:lang w:val="vi-VN"/>
        </w:rPr>
      </w:pPr>
      <w:r w:rsidRPr="00142123">
        <w:rPr>
          <w:b/>
          <w:lang w:val="vi-VN"/>
        </w:rPr>
        <w:t>TỔNG QUAN</w:t>
      </w:r>
    </w:p>
    <w:p w14:paraId="35F7BAE1" w14:textId="42E640ED" w:rsidR="00E33189" w:rsidRDefault="00E33189" w:rsidP="00E33189">
      <w:pPr>
        <w:pStyle w:val="ListParagraph"/>
        <w:numPr>
          <w:ilvl w:val="0"/>
          <w:numId w:val="3"/>
        </w:numPr>
        <w:spacing w:after="160" w:line="259" w:lineRule="auto"/>
      </w:pPr>
      <w:r>
        <w:t xml:space="preserve">Thời loạn là game chiến thuật </w:t>
      </w:r>
    </w:p>
    <w:p w14:paraId="7BC91304" w14:textId="2A0165A3" w:rsidR="00E33189" w:rsidRDefault="00E33189" w:rsidP="00E33189">
      <w:pPr>
        <w:pStyle w:val="ListParagraph"/>
        <w:numPr>
          <w:ilvl w:val="0"/>
          <w:numId w:val="3"/>
        </w:numPr>
        <w:spacing w:after="160" w:line="259" w:lineRule="auto"/>
      </w:pPr>
      <w:r>
        <w:t>Mỗi user sẽ sở hữu 1 doanh trại</w:t>
      </w:r>
    </w:p>
    <w:p w14:paraId="6BEB7304" w14:textId="28D572AE" w:rsidR="00E33189" w:rsidRDefault="00E33189" w:rsidP="00E33189">
      <w:pPr>
        <w:pStyle w:val="ListParagraph"/>
        <w:numPr>
          <w:ilvl w:val="0"/>
          <w:numId w:val="3"/>
        </w:numPr>
        <w:spacing w:after="160" w:line="259" w:lineRule="auto"/>
      </w:pPr>
      <w:r>
        <w:t>Nhiệm vụ user:</w:t>
      </w:r>
    </w:p>
    <w:p w14:paraId="42A85651" w14:textId="37CD0553" w:rsidR="00E33189" w:rsidRDefault="00E33189" w:rsidP="00E33189">
      <w:pPr>
        <w:pStyle w:val="ListParagraph"/>
        <w:numPr>
          <w:ilvl w:val="1"/>
          <w:numId w:val="3"/>
        </w:numPr>
        <w:spacing w:after="160" w:line="259" w:lineRule="auto"/>
      </w:pPr>
      <w:r>
        <w:t>Huấn luyện quân đội tấn công quân địch – cướp tài nguyên để phát triển doanh trại</w:t>
      </w:r>
    </w:p>
    <w:p w14:paraId="4F0430A0" w14:textId="50CE5F11" w:rsidR="00E33189" w:rsidRDefault="00E33189" w:rsidP="00E33189">
      <w:pPr>
        <w:pStyle w:val="ListParagraph"/>
        <w:numPr>
          <w:ilvl w:val="1"/>
          <w:numId w:val="3"/>
        </w:numPr>
        <w:spacing w:after="160" w:line="259" w:lineRule="auto"/>
      </w:pPr>
      <w:r>
        <w:t>Bảo vệ doanh trại khỏi sự tấn công của quân địch để giữ tài nguyên</w:t>
      </w:r>
    </w:p>
    <w:p w14:paraId="6ECA43BD" w14:textId="672F9AF7" w:rsidR="00E33189" w:rsidRDefault="00C97B90" w:rsidP="00E33189">
      <w:pPr>
        <w:pStyle w:val="ListParagraph"/>
        <w:numPr>
          <w:ilvl w:val="0"/>
          <w:numId w:val="3"/>
        </w:numPr>
        <w:spacing w:after="160" w:line="259" w:lineRule="auto"/>
      </w:pPr>
      <w:r>
        <w:rPr>
          <w:noProof/>
        </w:rPr>
        <w:object w:dxaOrig="1440" w:dyaOrig="1440" w14:anchorId="7F5ADA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left:0;text-align:left;margin-left:35pt;margin-top:18.15pt;width:411.25pt;height:183.2pt;z-index:251659264;mso-wrap-edited:f;mso-width-percent:0;mso-height-percent:0;mso-position-horizontal-relative:text;mso-position-vertical-relative:text;mso-width-percent:0;mso-height-percent:0">
            <v:imagedata r:id="rId6" o:title=""/>
            <w10:wrap type="square"/>
          </v:shape>
          <o:OLEObject Type="Embed" ProgID="Visio.Drawing.15" ShapeID="_x0000_s1027" DrawAspect="Content" ObjectID="_1634107709" r:id="rId7"/>
        </w:object>
      </w:r>
      <w:r w:rsidR="00E33189">
        <w:t>Game Basic Flow</w:t>
      </w:r>
    </w:p>
    <w:p w14:paraId="60958CCA" w14:textId="7409A5CE" w:rsidR="00E33189" w:rsidRDefault="00E33189" w:rsidP="00E33189">
      <w:pPr>
        <w:pStyle w:val="ListParagraph"/>
        <w:numPr>
          <w:ilvl w:val="1"/>
          <w:numId w:val="3"/>
        </w:numPr>
        <w:spacing w:after="160" w:line="259" w:lineRule="auto"/>
      </w:pPr>
      <w:r>
        <w:t>User thu hoạch tài nguyên tại lãnh thổ để xây dựng phát triển lãnh thổ và luyện quân</w:t>
      </w:r>
    </w:p>
    <w:p w14:paraId="64470735" w14:textId="7F810F57" w:rsidR="00E33189" w:rsidRDefault="00E33189" w:rsidP="00E33189">
      <w:pPr>
        <w:pStyle w:val="ListParagraph"/>
        <w:numPr>
          <w:ilvl w:val="1"/>
          <w:numId w:val="3"/>
        </w:numPr>
        <w:spacing w:after="160" w:line="259" w:lineRule="auto"/>
      </w:pPr>
      <w:r>
        <w:t>Ngoài ra user có thể dùng quân đội đi chinh phạt kiếm tài nguyên để xây dựng phát triển</w:t>
      </w:r>
    </w:p>
    <w:p w14:paraId="13EC76B1" w14:textId="6EBA894A" w:rsidR="00E33189" w:rsidRDefault="00C97B90" w:rsidP="00E33189">
      <w:pPr>
        <w:pStyle w:val="ListParagraph"/>
        <w:numPr>
          <w:ilvl w:val="0"/>
          <w:numId w:val="3"/>
        </w:numPr>
        <w:spacing w:after="160" w:line="259" w:lineRule="auto"/>
      </w:pPr>
      <w:r>
        <w:rPr>
          <w:noProof/>
        </w:rPr>
        <w:object w:dxaOrig="1440" w:dyaOrig="1440" w14:anchorId="05AF9963">
          <v:shape id="_x0000_s1026" type="#_x0000_t75" alt="" style="position:absolute;left:0;text-align:left;margin-left:46.55pt;margin-top:21.45pt;width:393.95pt;height:213.95pt;z-index:251660288;mso-wrap-edited:f;mso-width-percent:0;mso-height-percent:0;mso-position-horizontal-relative:text;mso-position-vertical-relative:text;mso-width-percent:0;mso-height-percent:0">
            <v:imagedata r:id="rId8" o:title=""/>
            <w10:wrap type="square"/>
          </v:shape>
          <o:OLEObject Type="Embed" ProgID="Visio.Drawing.15" ShapeID="_x0000_s1026" DrawAspect="Content" ObjectID="_1634107708" r:id="rId9"/>
        </w:object>
      </w:r>
      <w:r w:rsidR="00E33189">
        <w:t>Game Details Flow</w:t>
      </w:r>
    </w:p>
    <w:p w14:paraId="71921022" w14:textId="67D197D4" w:rsidR="00E33189" w:rsidRDefault="00E33189" w:rsidP="00E33189">
      <w:pPr>
        <w:pStyle w:val="ListParagraph"/>
        <w:ind w:left="1800"/>
      </w:pPr>
    </w:p>
    <w:p w14:paraId="0B81CC29" w14:textId="0DBEDB36" w:rsidR="00E33189" w:rsidRDefault="00E33189" w:rsidP="00E33189"/>
    <w:p w14:paraId="0D81F247" w14:textId="77777777" w:rsidR="00E33189" w:rsidRDefault="00E33189" w:rsidP="00E33189"/>
    <w:p w14:paraId="2C7F9805" w14:textId="77777777" w:rsidR="00E33189" w:rsidRDefault="00E33189" w:rsidP="00E33189">
      <w:pPr>
        <w:pStyle w:val="ListParagraph"/>
        <w:rPr>
          <w:lang w:val="vi-VN"/>
        </w:rPr>
      </w:pPr>
    </w:p>
    <w:p w14:paraId="0B2E24EF" w14:textId="6FC7E96C" w:rsidR="005C0560" w:rsidRPr="00142123" w:rsidRDefault="005C0560" w:rsidP="005C0560">
      <w:pPr>
        <w:pStyle w:val="ListParagraph"/>
        <w:numPr>
          <w:ilvl w:val="0"/>
          <w:numId w:val="1"/>
        </w:numPr>
        <w:rPr>
          <w:b/>
          <w:lang w:val="vi-VN"/>
        </w:rPr>
      </w:pPr>
      <w:r w:rsidRPr="00142123">
        <w:rPr>
          <w:b/>
          <w:lang w:val="vi-VN"/>
        </w:rPr>
        <w:lastRenderedPageBreak/>
        <w:drawing>
          <wp:anchor distT="0" distB="0" distL="114300" distR="114300" simplePos="0" relativeHeight="251661312" behindDoc="0" locked="0" layoutInCell="1" allowOverlap="1" wp14:anchorId="2F645A43" wp14:editId="5773C656">
            <wp:simplePos x="0" y="0"/>
            <wp:positionH relativeFrom="column">
              <wp:posOffset>457200</wp:posOffset>
            </wp:positionH>
            <wp:positionV relativeFrom="paragraph">
              <wp:posOffset>191135</wp:posOffset>
            </wp:positionV>
            <wp:extent cx="4737100" cy="28448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37100" cy="2844800"/>
                    </a:xfrm>
                    <a:prstGeom prst="rect">
                      <a:avLst/>
                    </a:prstGeom>
                  </pic:spPr>
                </pic:pic>
              </a:graphicData>
            </a:graphic>
            <wp14:sizeRelH relativeFrom="page">
              <wp14:pctWidth>0</wp14:pctWidth>
            </wp14:sizeRelH>
            <wp14:sizeRelV relativeFrom="page">
              <wp14:pctHeight>0</wp14:pctHeight>
            </wp14:sizeRelV>
          </wp:anchor>
        </w:drawing>
      </w:r>
      <w:r w:rsidR="00463E06" w:rsidRPr="00142123">
        <w:rPr>
          <w:b/>
          <w:lang w:val="vi-VN"/>
        </w:rPr>
        <w:t>MAP – LÃNH THỔ</w:t>
      </w:r>
    </w:p>
    <w:p w14:paraId="119A38EB" w14:textId="62253180" w:rsidR="00500FD2" w:rsidRDefault="00500FD2" w:rsidP="00500FD2">
      <w:pPr>
        <w:pStyle w:val="ListParagraph"/>
        <w:numPr>
          <w:ilvl w:val="0"/>
          <w:numId w:val="3"/>
        </w:numPr>
        <w:rPr>
          <w:lang w:val="vi-VN"/>
        </w:rPr>
      </w:pPr>
      <w:r>
        <w:rPr>
          <w:lang w:val="vi-VN"/>
        </w:rPr>
        <w:t xml:space="preserve">Mỗi user sẽ sở hữu </w:t>
      </w:r>
      <w:r w:rsidR="005C0969">
        <w:rPr>
          <w:lang w:val="vi-VN"/>
        </w:rPr>
        <w:t>một lãnh thổ rộng lớn</w:t>
      </w:r>
    </w:p>
    <w:p w14:paraId="47E8DE08" w14:textId="76D2997D" w:rsidR="005C0969" w:rsidRDefault="005C0969" w:rsidP="00500FD2">
      <w:pPr>
        <w:pStyle w:val="ListParagraph"/>
        <w:numPr>
          <w:ilvl w:val="0"/>
          <w:numId w:val="3"/>
        </w:numPr>
        <w:rPr>
          <w:lang w:val="vi-VN"/>
        </w:rPr>
      </w:pPr>
      <w:r>
        <w:rPr>
          <w:lang w:val="vi-VN"/>
        </w:rPr>
        <w:t>Người chơi sẽ xây dựng các công trình trên lãnh thổ này</w:t>
      </w:r>
    </w:p>
    <w:p w14:paraId="08575244" w14:textId="13D26C2A" w:rsidR="005C0969" w:rsidRDefault="005C0969" w:rsidP="00500FD2">
      <w:pPr>
        <w:pStyle w:val="ListParagraph"/>
        <w:numPr>
          <w:ilvl w:val="0"/>
          <w:numId w:val="3"/>
        </w:numPr>
        <w:rPr>
          <w:lang w:val="vi-VN"/>
        </w:rPr>
      </w:pPr>
      <w:r>
        <w:rPr>
          <w:lang w:val="vi-VN"/>
        </w:rPr>
        <w:t>Lãnh thổ sẽ có kích thước 40x40</w:t>
      </w:r>
    </w:p>
    <w:p w14:paraId="0A8C4706" w14:textId="5C623E01" w:rsidR="004C5431" w:rsidRDefault="004C5431" w:rsidP="004C5431">
      <w:pPr>
        <w:pStyle w:val="ListParagraph"/>
        <w:numPr>
          <w:ilvl w:val="0"/>
          <w:numId w:val="4"/>
        </w:numPr>
        <w:rPr>
          <w:lang w:val="vi-VN"/>
        </w:rPr>
      </w:pPr>
      <w:r>
        <w:rPr>
          <w:lang w:val="vi-VN"/>
        </w:rPr>
        <w:t>Có 1600 ô cỏ 1x1</w:t>
      </w:r>
    </w:p>
    <w:p w14:paraId="41CA560D" w14:textId="102815B6" w:rsidR="005C0969" w:rsidRDefault="005C0969" w:rsidP="00500FD2">
      <w:pPr>
        <w:pStyle w:val="ListParagraph"/>
        <w:numPr>
          <w:ilvl w:val="0"/>
          <w:numId w:val="3"/>
        </w:numPr>
        <w:rPr>
          <w:lang w:val="vi-VN"/>
        </w:rPr>
      </w:pPr>
      <w:r>
        <w:rPr>
          <w:lang w:val="vi-VN"/>
        </w:rPr>
        <w:t xml:space="preserve">Xung quanh vùng lãnh thổ sẽ được trang trí núi – thác </w:t>
      </w:r>
      <w:r w:rsidR="00EA5450">
        <w:rPr>
          <w:lang w:val="vi-VN"/>
        </w:rPr>
        <w:t>nước – dòng sông</w:t>
      </w:r>
    </w:p>
    <w:p w14:paraId="6CD59040" w14:textId="59079C46" w:rsidR="00EA5450" w:rsidRDefault="00EA5450" w:rsidP="00500FD2">
      <w:pPr>
        <w:pStyle w:val="ListParagraph"/>
        <w:numPr>
          <w:ilvl w:val="0"/>
          <w:numId w:val="3"/>
        </w:numPr>
        <w:rPr>
          <w:lang w:val="vi-VN"/>
        </w:rPr>
      </w:pPr>
      <w:r>
        <w:rPr>
          <w:lang w:val="vi-VN"/>
        </w:rPr>
        <w:t>Lãnh thổ có thể zoon in – zoom out</w:t>
      </w:r>
    </w:p>
    <w:p w14:paraId="14032105" w14:textId="042AC712" w:rsidR="00EA5450" w:rsidRDefault="00EA5450" w:rsidP="00500FD2">
      <w:pPr>
        <w:pStyle w:val="ListParagraph"/>
        <w:numPr>
          <w:ilvl w:val="0"/>
          <w:numId w:val="3"/>
        </w:numPr>
        <w:rPr>
          <w:lang w:val="vi-VN"/>
        </w:rPr>
      </w:pPr>
      <w:r>
        <w:rPr>
          <w:lang w:val="vi-VN"/>
        </w:rPr>
        <w:t xml:space="preserve">Tap ngón tay và giữ để có thể di chuyển </w:t>
      </w:r>
      <w:r w:rsidR="005C0560">
        <w:rPr>
          <w:lang w:val="vi-VN"/>
        </w:rPr>
        <w:t>map</w:t>
      </w:r>
    </w:p>
    <w:p w14:paraId="2F6024F8" w14:textId="797F62CD" w:rsidR="00463E06" w:rsidRPr="00142123" w:rsidRDefault="00F2440A" w:rsidP="00463E06">
      <w:pPr>
        <w:pStyle w:val="ListParagraph"/>
        <w:numPr>
          <w:ilvl w:val="0"/>
          <w:numId w:val="1"/>
        </w:numPr>
        <w:rPr>
          <w:b/>
          <w:lang w:val="vi-VN"/>
        </w:rPr>
      </w:pPr>
      <w:r w:rsidRPr="00142123">
        <w:rPr>
          <w:b/>
          <w:noProof/>
        </w:rPr>
        <w:drawing>
          <wp:anchor distT="0" distB="0" distL="114300" distR="114300" simplePos="0" relativeHeight="251663360" behindDoc="0" locked="0" layoutInCell="1" allowOverlap="1" wp14:anchorId="2214C6AF" wp14:editId="292AC00F">
            <wp:simplePos x="0" y="0"/>
            <wp:positionH relativeFrom="margin">
              <wp:posOffset>0</wp:posOffset>
            </wp:positionH>
            <wp:positionV relativeFrom="paragraph">
              <wp:posOffset>210820</wp:posOffset>
            </wp:positionV>
            <wp:extent cx="5943600" cy="356362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r w:rsidR="00463E06" w:rsidRPr="00142123">
        <w:rPr>
          <w:b/>
          <w:lang w:val="vi-VN"/>
        </w:rPr>
        <w:t xml:space="preserve">MAIN GUI – GIAO DIỆN CHÍNH </w:t>
      </w:r>
    </w:p>
    <w:p w14:paraId="7D886832" w14:textId="3F5FCEEE" w:rsidR="00F2440A" w:rsidRDefault="00F2440A" w:rsidP="00F2440A">
      <w:pPr>
        <w:pStyle w:val="ListParagraph"/>
        <w:numPr>
          <w:ilvl w:val="0"/>
          <w:numId w:val="3"/>
        </w:numPr>
        <w:spacing w:after="160" w:line="259" w:lineRule="auto"/>
      </w:pPr>
      <w:r>
        <w:t>Button Tấn Công để mở GUI đi chinh phạt</w:t>
      </w:r>
    </w:p>
    <w:p w14:paraId="75124551" w14:textId="758D3E63" w:rsidR="00F2440A" w:rsidRDefault="00F2440A" w:rsidP="00F2440A">
      <w:pPr>
        <w:pStyle w:val="ListParagraph"/>
        <w:numPr>
          <w:ilvl w:val="0"/>
          <w:numId w:val="3"/>
        </w:numPr>
        <w:spacing w:after="160" w:line="259" w:lineRule="auto"/>
      </w:pPr>
      <w:r>
        <w:t>Button Luyện Lính vào giao diện huấn luyện quân</w:t>
      </w:r>
    </w:p>
    <w:p w14:paraId="58FA17B4" w14:textId="2CC00EE6" w:rsidR="00F2440A" w:rsidRDefault="00F2440A" w:rsidP="00F2440A">
      <w:pPr>
        <w:pStyle w:val="ListParagraph"/>
        <w:numPr>
          <w:ilvl w:val="0"/>
          <w:numId w:val="3"/>
        </w:numPr>
        <w:spacing w:after="160" w:line="259" w:lineRule="auto"/>
      </w:pPr>
      <w:r>
        <w:t>Button Bang chiến vào bản đồ chiến tranh</w:t>
      </w:r>
    </w:p>
    <w:p w14:paraId="0D6C4829" w14:textId="35A8F173" w:rsidR="00F2440A" w:rsidRDefault="00F2440A" w:rsidP="00F2440A">
      <w:pPr>
        <w:pStyle w:val="ListParagraph"/>
        <w:numPr>
          <w:ilvl w:val="0"/>
          <w:numId w:val="3"/>
        </w:numPr>
        <w:spacing w:after="160" w:line="259" w:lineRule="auto"/>
      </w:pPr>
      <w:r>
        <w:lastRenderedPageBreak/>
        <w:t>Mũi tên để kéo giao diện chat thế giới và bang hội</w:t>
      </w:r>
    </w:p>
    <w:p w14:paraId="0E18F25D" w14:textId="409A8E4B" w:rsidR="00F2440A" w:rsidRDefault="00F2440A" w:rsidP="00F2440A">
      <w:pPr>
        <w:pStyle w:val="ListParagraph"/>
        <w:numPr>
          <w:ilvl w:val="0"/>
          <w:numId w:val="3"/>
        </w:numPr>
        <w:spacing w:after="160" w:line="259" w:lineRule="auto"/>
      </w:pPr>
      <w:r>
        <w:t>Button Hoạt động hàng ngày mở các tính năng hàng ngày cho user</w:t>
      </w:r>
    </w:p>
    <w:p w14:paraId="6E16865D" w14:textId="6D582EE2" w:rsidR="00F2440A" w:rsidRDefault="00F2440A" w:rsidP="00F2440A">
      <w:pPr>
        <w:pStyle w:val="ListParagraph"/>
        <w:numPr>
          <w:ilvl w:val="0"/>
          <w:numId w:val="3"/>
        </w:numPr>
        <w:spacing w:after="160" w:line="259" w:lineRule="auto"/>
      </w:pPr>
      <w:r>
        <w:t>Button hình loa tap vào sẽ kéo các event trong game</w:t>
      </w:r>
    </w:p>
    <w:p w14:paraId="712DA0E8" w14:textId="266243E6" w:rsidR="00F2440A" w:rsidRDefault="00F2440A" w:rsidP="00F2440A">
      <w:pPr>
        <w:pStyle w:val="ListParagraph"/>
        <w:numPr>
          <w:ilvl w:val="0"/>
          <w:numId w:val="3"/>
        </w:numPr>
        <w:spacing w:after="160" w:line="259" w:lineRule="auto"/>
      </w:pPr>
      <w:r>
        <w:t>Button Cửa Hàng để mở giao diện mua các công trình và tài nguyên</w:t>
      </w:r>
    </w:p>
    <w:p w14:paraId="7E82DFAF" w14:textId="06B15675" w:rsidR="00F2440A" w:rsidRDefault="00F2440A" w:rsidP="00F2440A">
      <w:pPr>
        <w:pStyle w:val="ListParagraph"/>
        <w:numPr>
          <w:ilvl w:val="0"/>
          <w:numId w:val="3"/>
        </w:numPr>
        <w:spacing w:after="160" w:line="259" w:lineRule="auto"/>
      </w:pPr>
      <w:r>
        <w:t>Button bạn bè mở danh sách bạn bè</w:t>
      </w:r>
    </w:p>
    <w:p w14:paraId="7DCC4311" w14:textId="01467364" w:rsidR="00F2440A" w:rsidRDefault="00F2440A" w:rsidP="00F2440A">
      <w:pPr>
        <w:pStyle w:val="ListParagraph"/>
        <w:numPr>
          <w:ilvl w:val="0"/>
          <w:numId w:val="3"/>
        </w:numPr>
        <w:spacing w:after="160" w:line="259" w:lineRule="auto"/>
      </w:pPr>
      <w:r>
        <w:t>Kho Đồ mở hòm đồ của user</w:t>
      </w:r>
    </w:p>
    <w:p w14:paraId="2035E52E" w14:textId="0F28F044" w:rsidR="00F2440A" w:rsidRDefault="00F2440A" w:rsidP="00F2440A">
      <w:pPr>
        <w:pStyle w:val="ListParagraph"/>
        <w:numPr>
          <w:ilvl w:val="0"/>
          <w:numId w:val="3"/>
        </w:numPr>
        <w:spacing w:after="160" w:line="259" w:lineRule="auto"/>
      </w:pPr>
      <w:r>
        <w:t>Cái Đặt mở GUI điều chỉnh trong game</w:t>
      </w:r>
    </w:p>
    <w:p w14:paraId="4EA5CEE1" w14:textId="38790154" w:rsidR="00F2440A" w:rsidRDefault="00F2440A" w:rsidP="00F2440A">
      <w:pPr>
        <w:pStyle w:val="ListParagraph"/>
        <w:numPr>
          <w:ilvl w:val="0"/>
          <w:numId w:val="3"/>
        </w:numPr>
        <w:spacing w:after="160" w:line="259" w:lineRule="auto"/>
      </w:pPr>
      <w:r>
        <w:t>Hòm Thư chứa thư hệ thống gửi</w:t>
      </w:r>
    </w:p>
    <w:p w14:paraId="14C16553" w14:textId="040721B9" w:rsidR="004C5431" w:rsidRPr="00F2440A" w:rsidRDefault="00F2440A" w:rsidP="00F2440A">
      <w:pPr>
        <w:pStyle w:val="ListParagraph"/>
        <w:numPr>
          <w:ilvl w:val="0"/>
          <w:numId w:val="3"/>
        </w:numPr>
        <w:spacing w:after="160" w:line="259" w:lineRule="auto"/>
      </w:pPr>
      <w:r>
        <w:t>Phần trên là thông tin của user: tài nguyên, danh vọng, cấp độ…</w:t>
      </w:r>
    </w:p>
    <w:p w14:paraId="1676FADD" w14:textId="20A578AC" w:rsidR="00463E06" w:rsidRPr="00142123" w:rsidRDefault="00463E06" w:rsidP="00463E06">
      <w:pPr>
        <w:pStyle w:val="ListParagraph"/>
        <w:numPr>
          <w:ilvl w:val="0"/>
          <w:numId w:val="1"/>
        </w:numPr>
        <w:rPr>
          <w:b/>
          <w:lang w:val="vi-VN"/>
        </w:rPr>
      </w:pPr>
      <w:r w:rsidRPr="00142123">
        <w:rPr>
          <w:b/>
          <w:lang w:val="vi-VN"/>
        </w:rPr>
        <w:t>INIT GAME – KHỞI TẠO GAME</w:t>
      </w:r>
    </w:p>
    <w:p w14:paraId="6E1323DB" w14:textId="7B368660" w:rsidR="00F2440A" w:rsidRDefault="00F2440A" w:rsidP="00F2440A">
      <w:pPr>
        <w:pStyle w:val="ListParagraph"/>
        <w:numPr>
          <w:ilvl w:val="0"/>
          <w:numId w:val="3"/>
        </w:numPr>
        <w:spacing w:after="160" w:line="259" w:lineRule="auto"/>
      </w:pPr>
      <w:r>
        <w:t>Khi khởi tạo game sẽ hiển thị cho user một số công trình bàn đầu:</w:t>
      </w:r>
    </w:p>
    <w:p w14:paraId="6F53767A" w14:textId="192A9986" w:rsidR="00F2440A" w:rsidRDefault="00F2440A" w:rsidP="00F2440A">
      <w:pPr>
        <w:pStyle w:val="ListParagraph"/>
        <w:numPr>
          <w:ilvl w:val="1"/>
          <w:numId w:val="3"/>
        </w:numPr>
        <w:spacing w:after="160" w:line="259" w:lineRule="auto"/>
      </w:pPr>
      <w:r>
        <w:t>Nhà chính cấp 1 (4x4)</w:t>
      </w:r>
    </w:p>
    <w:p w14:paraId="6FF51224" w14:textId="697805FB" w:rsidR="00F2440A" w:rsidRDefault="00F2440A" w:rsidP="00F2440A">
      <w:pPr>
        <w:pStyle w:val="ListParagraph"/>
        <w:numPr>
          <w:ilvl w:val="1"/>
          <w:numId w:val="3"/>
        </w:numPr>
        <w:spacing w:after="160" w:line="259" w:lineRule="auto"/>
      </w:pPr>
      <w:r>
        <w:t>Nhà thợ xây (1x1)</w:t>
      </w:r>
    </w:p>
    <w:p w14:paraId="27C5D79B" w14:textId="4D8B11FC" w:rsidR="00F2440A" w:rsidRDefault="00F2440A" w:rsidP="00F2440A">
      <w:pPr>
        <w:pStyle w:val="ListParagraph"/>
        <w:numPr>
          <w:ilvl w:val="1"/>
          <w:numId w:val="3"/>
        </w:numPr>
        <w:spacing w:after="160" w:line="259" w:lineRule="auto"/>
      </w:pPr>
      <w:r>
        <w:t>Trại lính cấp 1 (5x5)</w:t>
      </w:r>
    </w:p>
    <w:p w14:paraId="6BED17C5" w14:textId="19924B83" w:rsidR="00F2440A" w:rsidRDefault="00F2440A" w:rsidP="00F2440A">
      <w:pPr>
        <w:pStyle w:val="ListParagraph"/>
        <w:numPr>
          <w:ilvl w:val="1"/>
          <w:numId w:val="3"/>
        </w:numPr>
        <w:spacing w:after="160" w:line="259" w:lineRule="auto"/>
      </w:pPr>
      <w:r>
        <w:t>Mỏ vàng cấp 1 (3x3)</w:t>
      </w:r>
    </w:p>
    <w:p w14:paraId="01B5BED5" w14:textId="4BC4B605" w:rsidR="00F2440A" w:rsidRDefault="00F2440A" w:rsidP="00F2440A">
      <w:pPr>
        <w:pStyle w:val="ListParagraph"/>
        <w:numPr>
          <w:ilvl w:val="0"/>
          <w:numId w:val="3"/>
        </w:numPr>
        <w:spacing w:after="160" w:line="259" w:lineRule="auto"/>
      </w:pPr>
      <w:r>
        <w:rPr>
          <w:noProof/>
        </w:rPr>
        <w:drawing>
          <wp:anchor distT="0" distB="0" distL="114300" distR="114300" simplePos="0" relativeHeight="251665408" behindDoc="0" locked="0" layoutInCell="1" allowOverlap="1" wp14:anchorId="2E861248" wp14:editId="4EA6C21F">
            <wp:simplePos x="0" y="0"/>
            <wp:positionH relativeFrom="margin">
              <wp:posOffset>-139700</wp:posOffset>
            </wp:positionH>
            <wp:positionV relativeFrom="paragraph">
              <wp:posOffset>226060</wp:posOffset>
            </wp:positionV>
            <wp:extent cx="5943600" cy="3561715"/>
            <wp:effectExtent l="0" t="0" r="0" b="63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14:sizeRelH relativeFrom="page">
              <wp14:pctWidth>0</wp14:pctWidth>
            </wp14:sizeRelH>
            <wp14:sizeRelV relativeFrom="page">
              <wp14:pctHeight>0</wp14:pctHeight>
            </wp14:sizeRelV>
          </wp:anchor>
        </w:drawing>
      </w:r>
      <w:r>
        <w:t>Ngoài ra trên bản đồ còn có các chướng ngại vật: cây cối – đá tảng</w:t>
      </w:r>
    </w:p>
    <w:p w14:paraId="07131662" w14:textId="33BB1238" w:rsidR="00F2440A" w:rsidRDefault="00F2440A" w:rsidP="00F2440A">
      <w:pPr>
        <w:pStyle w:val="ListParagraph"/>
        <w:numPr>
          <w:ilvl w:val="0"/>
          <w:numId w:val="3"/>
        </w:numPr>
        <w:rPr>
          <w:lang w:val="vi-VN"/>
        </w:rPr>
      </w:pPr>
      <w:r>
        <w:rPr>
          <w:lang w:val="vi-VN"/>
        </w:rPr>
        <w:t>Yêu Cầu khi khởi tạo:</w:t>
      </w:r>
    </w:p>
    <w:p w14:paraId="3D4DB13C" w14:textId="77777777" w:rsidR="00F2440A" w:rsidRPr="00B07927" w:rsidRDefault="00F2440A" w:rsidP="00F2440A">
      <w:pPr>
        <w:pStyle w:val="ListParagraph"/>
        <w:numPr>
          <w:ilvl w:val="1"/>
          <w:numId w:val="3"/>
        </w:numPr>
        <w:spacing w:after="160" w:line="259" w:lineRule="auto"/>
        <w:rPr>
          <w:b/>
        </w:rPr>
      </w:pPr>
      <w:r>
        <w:t>Các công trình và các chướng ngại vật không chồng lên nhau</w:t>
      </w:r>
    </w:p>
    <w:p w14:paraId="68952263" w14:textId="77777777" w:rsidR="00F2440A" w:rsidRPr="00B07927" w:rsidRDefault="00F2440A" w:rsidP="00F2440A">
      <w:pPr>
        <w:pStyle w:val="ListParagraph"/>
        <w:numPr>
          <w:ilvl w:val="1"/>
          <w:numId w:val="3"/>
        </w:numPr>
        <w:spacing w:after="160" w:line="259" w:lineRule="auto"/>
        <w:rPr>
          <w:b/>
        </w:rPr>
      </w:pPr>
      <w:r>
        <w:t>Nhà chính nằm giữa lãnh thổ</w:t>
      </w:r>
    </w:p>
    <w:p w14:paraId="3C5516C4" w14:textId="77777777" w:rsidR="00F2440A" w:rsidRPr="00B07927" w:rsidRDefault="00F2440A" w:rsidP="00F2440A">
      <w:pPr>
        <w:pStyle w:val="ListParagraph"/>
        <w:numPr>
          <w:ilvl w:val="1"/>
          <w:numId w:val="3"/>
        </w:numPr>
        <w:spacing w:after="160" w:line="259" w:lineRule="auto"/>
        <w:rPr>
          <w:b/>
        </w:rPr>
      </w:pPr>
      <w:r>
        <w:t>Các công trình khác nằm xung quanh</w:t>
      </w:r>
    </w:p>
    <w:p w14:paraId="2AB6AE69" w14:textId="703F684D" w:rsidR="00F2440A" w:rsidRPr="00F2440A" w:rsidRDefault="00F2440A" w:rsidP="00F2440A">
      <w:pPr>
        <w:pStyle w:val="ListParagraph"/>
        <w:numPr>
          <w:ilvl w:val="1"/>
          <w:numId w:val="3"/>
        </w:numPr>
        <w:spacing w:after="160" w:line="259" w:lineRule="auto"/>
        <w:rPr>
          <w:b/>
        </w:rPr>
      </w:pPr>
      <w:r>
        <w:t>Cây cối và đá mọc ngẫu nhiên trên lãnh thổ</w:t>
      </w:r>
    </w:p>
    <w:p w14:paraId="6D82AFAC" w14:textId="4B9148BC" w:rsidR="00463E06" w:rsidRPr="00142123" w:rsidRDefault="00463E06" w:rsidP="00463E06">
      <w:pPr>
        <w:pStyle w:val="ListParagraph"/>
        <w:numPr>
          <w:ilvl w:val="0"/>
          <w:numId w:val="1"/>
        </w:numPr>
        <w:rPr>
          <w:b/>
          <w:lang w:val="vi-VN"/>
        </w:rPr>
      </w:pPr>
      <w:r w:rsidRPr="00142123">
        <w:rPr>
          <w:b/>
          <w:lang w:val="vi-VN"/>
        </w:rPr>
        <w:t>SHOP – CỬA HÀNG</w:t>
      </w:r>
    </w:p>
    <w:p w14:paraId="1FA02A64" w14:textId="7EF71DED" w:rsidR="00F2440A" w:rsidRDefault="0077123A" w:rsidP="00B34C7A">
      <w:pPr>
        <w:pStyle w:val="ListParagraph"/>
        <w:numPr>
          <w:ilvl w:val="0"/>
          <w:numId w:val="3"/>
        </w:numPr>
        <w:rPr>
          <w:lang w:val="vi-VN"/>
        </w:rPr>
      </w:pPr>
      <w:r>
        <w:rPr>
          <w:lang w:val="vi-VN"/>
        </w:rPr>
        <w:t>Cửa hàng là nơi để người chơi mua tài nguyên và xây dựng các công trình – đồ trang trí mới</w:t>
      </w:r>
    </w:p>
    <w:p w14:paraId="6943FD90" w14:textId="30CEB2A9" w:rsidR="0077123A" w:rsidRDefault="0077123A" w:rsidP="00B34C7A">
      <w:pPr>
        <w:pStyle w:val="ListParagraph"/>
        <w:numPr>
          <w:ilvl w:val="0"/>
          <w:numId w:val="3"/>
        </w:numPr>
        <w:rPr>
          <w:lang w:val="vi-VN"/>
        </w:rPr>
      </w:pPr>
      <w:r>
        <w:rPr>
          <w:lang w:val="vi-VN"/>
        </w:rPr>
        <w:t>Flow xây dựng công trình áp dụng cho toàn bộ công trình và đồ trang trí:</w:t>
      </w:r>
    </w:p>
    <w:p w14:paraId="21721650" w14:textId="60A050B8" w:rsidR="0077123A" w:rsidRDefault="0077123A" w:rsidP="0077123A">
      <w:pPr>
        <w:pStyle w:val="ListParagraph"/>
        <w:numPr>
          <w:ilvl w:val="1"/>
          <w:numId w:val="3"/>
        </w:numPr>
        <w:rPr>
          <w:lang w:val="vi-VN"/>
        </w:rPr>
      </w:pPr>
      <w:r>
        <w:rPr>
          <w:lang w:val="vi-VN"/>
        </w:rPr>
        <w:t>Tap vào button Cửa Hàng ở góc phải GUI chính</w:t>
      </w:r>
    </w:p>
    <w:p w14:paraId="01458933" w14:textId="493DCD67" w:rsidR="0077123A" w:rsidRPr="0077123A" w:rsidRDefault="0077123A" w:rsidP="0077123A">
      <w:pPr>
        <w:rPr>
          <w:lang w:val="vi-VN"/>
        </w:rPr>
      </w:pPr>
      <w:r>
        <w:rPr>
          <w:noProof/>
        </w:rPr>
        <w:lastRenderedPageBreak/>
        <w:drawing>
          <wp:anchor distT="0" distB="0" distL="114300" distR="114300" simplePos="0" relativeHeight="251667456" behindDoc="0" locked="0" layoutInCell="1" allowOverlap="1" wp14:anchorId="62FDD5A9" wp14:editId="1F23EAAA">
            <wp:simplePos x="0" y="0"/>
            <wp:positionH relativeFrom="margin">
              <wp:posOffset>1549400</wp:posOffset>
            </wp:positionH>
            <wp:positionV relativeFrom="paragraph">
              <wp:posOffset>0</wp:posOffset>
            </wp:positionV>
            <wp:extent cx="2604770" cy="174117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04770" cy="1741170"/>
                    </a:xfrm>
                    <a:prstGeom prst="rect">
                      <a:avLst/>
                    </a:prstGeom>
                  </pic:spPr>
                </pic:pic>
              </a:graphicData>
            </a:graphic>
            <wp14:sizeRelH relativeFrom="page">
              <wp14:pctWidth>0</wp14:pctWidth>
            </wp14:sizeRelH>
            <wp14:sizeRelV relativeFrom="page">
              <wp14:pctHeight>0</wp14:pctHeight>
            </wp14:sizeRelV>
          </wp:anchor>
        </w:drawing>
      </w:r>
    </w:p>
    <w:p w14:paraId="6300BC5D" w14:textId="56B83806" w:rsidR="0077123A" w:rsidRPr="0077123A" w:rsidRDefault="0077123A" w:rsidP="0077123A">
      <w:pPr>
        <w:pStyle w:val="ListParagraph"/>
        <w:numPr>
          <w:ilvl w:val="1"/>
          <w:numId w:val="3"/>
        </w:numPr>
        <w:rPr>
          <w:lang w:val="vi-VN"/>
        </w:rPr>
      </w:pPr>
      <w:r>
        <w:rPr>
          <w:noProof/>
        </w:rPr>
        <w:drawing>
          <wp:anchor distT="0" distB="0" distL="114300" distR="114300" simplePos="0" relativeHeight="251669504" behindDoc="0" locked="0" layoutInCell="1" allowOverlap="1" wp14:anchorId="3E812237" wp14:editId="7B59ED49">
            <wp:simplePos x="0" y="0"/>
            <wp:positionH relativeFrom="margin">
              <wp:posOffset>0</wp:posOffset>
            </wp:positionH>
            <wp:positionV relativeFrom="paragraph">
              <wp:posOffset>198120</wp:posOffset>
            </wp:positionV>
            <wp:extent cx="5943600" cy="3331845"/>
            <wp:effectExtent l="0" t="0" r="0" b="190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43600" cy="3331845"/>
                    </a:xfrm>
                    <a:prstGeom prst="rect">
                      <a:avLst/>
                    </a:prstGeom>
                  </pic:spPr>
                </pic:pic>
              </a:graphicData>
            </a:graphic>
            <wp14:sizeRelH relativeFrom="page">
              <wp14:pctWidth>0</wp14:pctWidth>
            </wp14:sizeRelH>
            <wp14:sizeRelV relativeFrom="page">
              <wp14:pctHeight>0</wp14:pctHeight>
            </wp14:sizeRelV>
          </wp:anchor>
        </w:drawing>
      </w:r>
      <w:r>
        <w:rPr>
          <w:lang w:val="vi-VN"/>
        </w:rPr>
        <w:t>Hiển thị GUI CỬA HÀNG:</w:t>
      </w:r>
    </w:p>
    <w:p w14:paraId="0D8B6846" w14:textId="77777777" w:rsidR="000B5967" w:rsidRDefault="000B5967" w:rsidP="000B5967">
      <w:pPr>
        <w:pStyle w:val="ListParagraph"/>
        <w:numPr>
          <w:ilvl w:val="1"/>
          <w:numId w:val="3"/>
        </w:numPr>
        <w:spacing w:after="160" w:line="259" w:lineRule="auto"/>
      </w:pPr>
      <w:r>
        <w:t>Trong CỬA HÀNG có 6 mục mà người chơi có thể mua và xây dựng</w:t>
      </w:r>
    </w:p>
    <w:p w14:paraId="382C0B90" w14:textId="77777777" w:rsidR="000B5967" w:rsidRDefault="000B5967" w:rsidP="000B5967">
      <w:pPr>
        <w:pStyle w:val="ListParagraph"/>
        <w:numPr>
          <w:ilvl w:val="2"/>
          <w:numId w:val="3"/>
        </w:numPr>
        <w:spacing w:after="160" w:line="259" w:lineRule="auto"/>
      </w:pPr>
      <w:r>
        <w:t>Ngân Khố: là nơi bán các loại tài nguyên trong game (không nằm trong flow xây dựng công trình)</w:t>
      </w:r>
    </w:p>
    <w:p w14:paraId="0CC46DC1" w14:textId="77777777" w:rsidR="000B5967" w:rsidRDefault="000B5967" w:rsidP="000B5967">
      <w:pPr>
        <w:pStyle w:val="ListParagraph"/>
        <w:numPr>
          <w:ilvl w:val="2"/>
          <w:numId w:val="3"/>
        </w:numPr>
        <w:spacing w:after="160" w:line="259" w:lineRule="auto"/>
      </w:pPr>
      <w:r>
        <w:t>Tài Nguyên: là nơi để xây dựng các công trình chứa và khai thác tài nguyên</w:t>
      </w:r>
    </w:p>
    <w:p w14:paraId="66B341CE" w14:textId="77777777" w:rsidR="000B5967" w:rsidRDefault="000B5967" w:rsidP="000B5967">
      <w:pPr>
        <w:pStyle w:val="ListParagraph"/>
        <w:numPr>
          <w:ilvl w:val="2"/>
          <w:numId w:val="3"/>
        </w:numPr>
        <w:spacing w:after="160" w:line="259" w:lineRule="auto"/>
      </w:pPr>
      <w:r>
        <w:t>Trang Trí: là nơi để xây dựng các đồ trang trí</w:t>
      </w:r>
    </w:p>
    <w:p w14:paraId="05F05AA0" w14:textId="77777777" w:rsidR="000B5967" w:rsidRDefault="000B5967" w:rsidP="000B5967">
      <w:pPr>
        <w:pStyle w:val="ListParagraph"/>
        <w:numPr>
          <w:ilvl w:val="2"/>
          <w:numId w:val="3"/>
        </w:numPr>
        <w:spacing w:after="160" w:line="259" w:lineRule="auto"/>
      </w:pPr>
      <w:r>
        <w:t>Quân Đội: là nơi để xây dựng các công trình phục vụ quân đội</w:t>
      </w:r>
    </w:p>
    <w:p w14:paraId="70D156FB" w14:textId="77777777" w:rsidR="000B5967" w:rsidRDefault="000B5967" w:rsidP="000B5967">
      <w:pPr>
        <w:pStyle w:val="ListParagraph"/>
        <w:numPr>
          <w:ilvl w:val="2"/>
          <w:numId w:val="3"/>
        </w:numPr>
        <w:spacing w:after="160" w:line="259" w:lineRule="auto"/>
      </w:pPr>
      <w:r>
        <w:t>Phòng Thủ: là nơi để xây dựng các công trình phòng thủ</w:t>
      </w:r>
    </w:p>
    <w:p w14:paraId="2A02D77E" w14:textId="77777777" w:rsidR="000B5967" w:rsidRDefault="000B5967" w:rsidP="000B5967">
      <w:pPr>
        <w:pStyle w:val="ListParagraph"/>
        <w:numPr>
          <w:ilvl w:val="2"/>
          <w:numId w:val="3"/>
        </w:numPr>
        <w:spacing w:after="160" w:line="259" w:lineRule="auto"/>
      </w:pPr>
      <w:r>
        <w:t>Bảo Vệ: Mua khiên để ngăn lãnh thổ không bị xâm lược (không nằm trong flow xây dựng công trình)</w:t>
      </w:r>
    </w:p>
    <w:p w14:paraId="1CFFFBE2" w14:textId="6D4303E3" w:rsidR="000B5967" w:rsidRDefault="000B5967" w:rsidP="000B5967">
      <w:pPr>
        <w:pStyle w:val="ListParagraph"/>
        <w:numPr>
          <w:ilvl w:val="1"/>
          <w:numId w:val="3"/>
        </w:numPr>
        <w:spacing w:after="160" w:line="259" w:lineRule="auto"/>
      </w:pPr>
      <w:r>
        <w:t>Tap vào từng tab sẽ mở danh sách các công trình có trong hạng mục đó</w:t>
      </w:r>
      <w:r>
        <w:rPr>
          <w:lang w:val="vi-VN"/>
        </w:rPr>
        <w:t>:</w:t>
      </w:r>
    </w:p>
    <w:p w14:paraId="236ED08A" w14:textId="77777777" w:rsidR="000B5967" w:rsidRDefault="000B5967" w:rsidP="000B5967">
      <w:pPr>
        <w:pStyle w:val="ListParagraph"/>
        <w:ind w:left="1800"/>
      </w:pPr>
    </w:p>
    <w:p w14:paraId="3975EE08" w14:textId="5467B8F7" w:rsidR="0077123A" w:rsidRDefault="0077123A" w:rsidP="0077123A">
      <w:pPr>
        <w:rPr>
          <w:lang w:val="vi-VN"/>
        </w:rPr>
      </w:pPr>
    </w:p>
    <w:p w14:paraId="2A2FC78E" w14:textId="060754AD" w:rsidR="0077123A" w:rsidRDefault="0077123A" w:rsidP="0077123A">
      <w:pPr>
        <w:rPr>
          <w:lang w:val="vi-VN"/>
        </w:rPr>
      </w:pPr>
    </w:p>
    <w:p w14:paraId="62482C44" w14:textId="05D7081F" w:rsidR="0077123A" w:rsidRDefault="0077123A" w:rsidP="0077123A">
      <w:pPr>
        <w:rPr>
          <w:lang w:val="vi-VN"/>
        </w:rPr>
      </w:pPr>
    </w:p>
    <w:p w14:paraId="255F3174" w14:textId="4FF8FEB7" w:rsidR="0077123A" w:rsidRDefault="0077123A" w:rsidP="0077123A">
      <w:pPr>
        <w:rPr>
          <w:lang w:val="vi-VN"/>
        </w:rPr>
      </w:pPr>
    </w:p>
    <w:p w14:paraId="1E508893" w14:textId="12943DEE" w:rsidR="0077123A" w:rsidRDefault="0077123A" w:rsidP="0077123A">
      <w:pPr>
        <w:rPr>
          <w:lang w:val="vi-VN"/>
        </w:rPr>
      </w:pPr>
    </w:p>
    <w:p w14:paraId="5C1894B9" w14:textId="128B6D07" w:rsidR="0077123A" w:rsidRDefault="000B5967" w:rsidP="0077123A">
      <w:pPr>
        <w:rPr>
          <w:lang w:val="vi-VN"/>
        </w:rPr>
      </w:pPr>
      <w:r>
        <w:rPr>
          <w:noProof/>
        </w:rPr>
        <w:lastRenderedPageBreak/>
        <w:drawing>
          <wp:anchor distT="0" distB="0" distL="114300" distR="114300" simplePos="0" relativeHeight="251671552" behindDoc="0" locked="0" layoutInCell="1" allowOverlap="1" wp14:anchorId="09E257C0" wp14:editId="3045605C">
            <wp:simplePos x="0" y="0"/>
            <wp:positionH relativeFrom="margin">
              <wp:posOffset>63500</wp:posOffset>
            </wp:positionH>
            <wp:positionV relativeFrom="paragraph">
              <wp:posOffset>0</wp:posOffset>
            </wp:positionV>
            <wp:extent cx="5943600" cy="3343910"/>
            <wp:effectExtent l="0" t="0" r="0" b="889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3343910"/>
                    </a:xfrm>
                    <a:prstGeom prst="rect">
                      <a:avLst/>
                    </a:prstGeom>
                  </pic:spPr>
                </pic:pic>
              </a:graphicData>
            </a:graphic>
            <wp14:sizeRelH relativeFrom="page">
              <wp14:pctWidth>0</wp14:pctWidth>
            </wp14:sizeRelH>
            <wp14:sizeRelV relativeFrom="page">
              <wp14:pctHeight>0</wp14:pctHeight>
            </wp14:sizeRelV>
          </wp:anchor>
        </w:drawing>
      </w:r>
    </w:p>
    <w:p w14:paraId="086E2919" w14:textId="17629801" w:rsidR="000B5967" w:rsidRDefault="000B5967" w:rsidP="000B5967">
      <w:pPr>
        <w:pStyle w:val="ListParagraph"/>
        <w:numPr>
          <w:ilvl w:val="2"/>
          <w:numId w:val="2"/>
        </w:numPr>
        <w:spacing w:after="160" w:line="259" w:lineRule="auto"/>
      </w:pPr>
      <w:r>
        <w:t>Trên từng thẻ mua công trình sẽ có thông tin xây dựng công trình đó</w:t>
      </w:r>
    </w:p>
    <w:p w14:paraId="052B4BA6" w14:textId="77777777" w:rsidR="000B5967" w:rsidRDefault="000B5967" w:rsidP="000B5967">
      <w:pPr>
        <w:pStyle w:val="ListParagraph"/>
        <w:numPr>
          <w:ilvl w:val="3"/>
          <w:numId w:val="2"/>
        </w:numPr>
        <w:spacing w:after="160" w:line="259" w:lineRule="auto"/>
      </w:pPr>
      <w:r>
        <w:t>Tên công trình</w:t>
      </w:r>
    </w:p>
    <w:p w14:paraId="6901CF2F" w14:textId="77777777" w:rsidR="000B5967" w:rsidRDefault="000B5967" w:rsidP="000B5967">
      <w:pPr>
        <w:pStyle w:val="ListParagraph"/>
        <w:numPr>
          <w:ilvl w:val="3"/>
          <w:numId w:val="2"/>
        </w:numPr>
        <w:spacing w:after="160" w:line="259" w:lineRule="auto"/>
      </w:pPr>
      <w:r>
        <w:t>Icon công trình</w:t>
      </w:r>
    </w:p>
    <w:p w14:paraId="05761A8A" w14:textId="77777777" w:rsidR="000B5967" w:rsidRDefault="000B5967" w:rsidP="000B5967">
      <w:pPr>
        <w:pStyle w:val="ListParagraph"/>
        <w:numPr>
          <w:ilvl w:val="3"/>
          <w:numId w:val="2"/>
        </w:numPr>
        <w:spacing w:after="160" w:line="259" w:lineRule="auto"/>
      </w:pPr>
      <w:r>
        <w:t>Thời gian xây</w:t>
      </w:r>
    </w:p>
    <w:p w14:paraId="1EE4D928" w14:textId="77777777" w:rsidR="000B5967" w:rsidRDefault="000B5967" w:rsidP="000B5967">
      <w:pPr>
        <w:pStyle w:val="ListParagraph"/>
        <w:numPr>
          <w:ilvl w:val="3"/>
          <w:numId w:val="2"/>
        </w:numPr>
        <w:spacing w:after="160" w:line="259" w:lineRule="auto"/>
      </w:pPr>
      <w:r>
        <w:t>Số lượng đã xây/số lượng max</w:t>
      </w:r>
    </w:p>
    <w:p w14:paraId="4C6B8FC6" w14:textId="77777777" w:rsidR="000B5967" w:rsidRDefault="000B5967" w:rsidP="000B5967">
      <w:pPr>
        <w:pStyle w:val="ListParagraph"/>
        <w:numPr>
          <w:ilvl w:val="3"/>
          <w:numId w:val="2"/>
        </w:numPr>
        <w:spacing w:after="160" w:line="259" w:lineRule="auto"/>
      </w:pPr>
      <w:r>
        <w:t>Giá Xây</w:t>
      </w:r>
    </w:p>
    <w:p w14:paraId="55777A44" w14:textId="77777777" w:rsidR="000B5967" w:rsidRDefault="000B5967" w:rsidP="000B5967">
      <w:pPr>
        <w:pStyle w:val="ListParagraph"/>
        <w:numPr>
          <w:ilvl w:val="3"/>
          <w:numId w:val="2"/>
        </w:numPr>
        <w:spacing w:after="160" w:line="259" w:lineRule="auto"/>
      </w:pPr>
      <w:r>
        <w:t>Button chữ “i” mở thông tin chi tiết về công trình</w:t>
      </w:r>
    </w:p>
    <w:p w14:paraId="639A6CA6" w14:textId="77777777" w:rsidR="000B5967" w:rsidRDefault="000B5967" w:rsidP="000B5967">
      <w:pPr>
        <w:pStyle w:val="ListParagraph"/>
        <w:numPr>
          <w:ilvl w:val="2"/>
          <w:numId w:val="2"/>
        </w:numPr>
        <w:spacing w:after="160" w:line="259" w:lineRule="auto"/>
      </w:pPr>
      <w:r>
        <w:t>Những công trình đủ điều kiện để xây sẽ được hiển thị enable (chưa đủ số lượng tối đa, đã được mở khóa tại cấp nhà chính)</w:t>
      </w:r>
    </w:p>
    <w:p w14:paraId="3647165D" w14:textId="77777777" w:rsidR="000B5967" w:rsidRDefault="000B5967" w:rsidP="000B5967">
      <w:pPr>
        <w:pStyle w:val="ListParagraph"/>
        <w:numPr>
          <w:ilvl w:val="2"/>
          <w:numId w:val="2"/>
        </w:numPr>
        <w:spacing w:after="160" w:line="259" w:lineRule="auto"/>
      </w:pPr>
      <w:r>
        <w:t>Nếu thiếu tiền giá mua sẽ hiển thị màu đỏ</w:t>
      </w:r>
    </w:p>
    <w:p w14:paraId="6031C380" w14:textId="77777777" w:rsidR="000B5967" w:rsidRDefault="000B5967" w:rsidP="000B5967">
      <w:pPr>
        <w:pStyle w:val="ListParagraph"/>
        <w:numPr>
          <w:ilvl w:val="2"/>
          <w:numId w:val="2"/>
        </w:numPr>
        <w:spacing w:after="160" w:line="259" w:lineRule="auto"/>
      </w:pPr>
      <w:r>
        <w:t>Những công trình không đủ điều kiện xây sẽ disable (đủ số lượng tối đa, chưa mở khóa tại cấp nhà chính hiện tại)</w:t>
      </w:r>
    </w:p>
    <w:p w14:paraId="7025FDE8" w14:textId="77777777" w:rsidR="000B5967" w:rsidRDefault="000B5967" w:rsidP="000B5967">
      <w:pPr>
        <w:pStyle w:val="ListParagraph"/>
        <w:numPr>
          <w:ilvl w:val="2"/>
          <w:numId w:val="2"/>
        </w:numPr>
        <w:spacing w:after="160" w:line="259" w:lineRule="auto"/>
      </w:pPr>
      <w:r>
        <w:t>Khi công trình chưa mở khóa sẽ có dòng màu đỏ yêu cấp nhà chính:</w:t>
      </w:r>
    </w:p>
    <w:p w14:paraId="7C8AA982" w14:textId="77777777" w:rsidR="000B5967" w:rsidRDefault="000B5967" w:rsidP="000B5967">
      <w:pPr>
        <w:pStyle w:val="ListParagraph"/>
        <w:ind w:left="2520"/>
        <w:rPr>
          <w:b/>
          <w:color w:val="FF0000"/>
        </w:rPr>
      </w:pPr>
      <w:r w:rsidRPr="00797E49">
        <w:rPr>
          <w:b/>
          <w:color w:val="FF0000"/>
        </w:rPr>
        <w:t xml:space="preserve">“Yêu cầu nhà chính cấp </w:t>
      </w:r>
      <w:r>
        <w:rPr>
          <w:b/>
          <w:color w:val="FF0000"/>
        </w:rPr>
        <w:t>x</w:t>
      </w:r>
      <w:r w:rsidRPr="00797E49">
        <w:rPr>
          <w:b/>
          <w:color w:val="FF0000"/>
        </w:rPr>
        <w:t>”</w:t>
      </w:r>
    </w:p>
    <w:p w14:paraId="31CB7A3D" w14:textId="77777777" w:rsidR="000B5967" w:rsidRDefault="000B5967" w:rsidP="000B5967">
      <w:pPr>
        <w:pStyle w:val="ListParagraph"/>
        <w:numPr>
          <w:ilvl w:val="2"/>
          <w:numId w:val="2"/>
        </w:numPr>
        <w:spacing w:after="160" w:line="259" w:lineRule="auto"/>
      </w:pPr>
      <w:r>
        <w:rPr>
          <w:noProof/>
        </w:rPr>
        <w:lastRenderedPageBreak/>
        <w:drawing>
          <wp:anchor distT="0" distB="0" distL="114300" distR="114300" simplePos="0" relativeHeight="251673600" behindDoc="0" locked="0" layoutInCell="1" allowOverlap="1" wp14:anchorId="661D4907" wp14:editId="3CCABB68">
            <wp:simplePos x="0" y="0"/>
            <wp:positionH relativeFrom="margin">
              <wp:posOffset>0</wp:posOffset>
            </wp:positionH>
            <wp:positionV relativeFrom="paragraph">
              <wp:posOffset>427355</wp:posOffset>
            </wp:positionV>
            <wp:extent cx="5943600" cy="333565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43600" cy="3335655"/>
                    </a:xfrm>
                    <a:prstGeom prst="rect">
                      <a:avLst/>
                    </a:prstGeom>
                  </pic:spPr>
                </pic:pic>
              </a:graphicData>
            </a:graphic>
            <wp14:sizeRelH relativeFrom="page">
              <wp14:pctWidth>0</wp14:pctWidth>
            </wp14:sizeRelH>
            <wp14:sizeRelV relativeFrom="page">
              <wp14:pctHeight>0</wp14:pctHeight>
            </wp14:sizeRelV>
          </wp:anchor>
        </w:drawing>
      </w:r>
      <w:r>
        <w:t>Khi đã xây đủ số lượng sẽ hiển thị số lượng đã xây trên tab công trình</w:t>
      </w:r>
    </w:p>
    <w:p w14:paraId="505FD4C0" w14:textId="6E20A133" w:rsidR="0077123A" w:rsidRPr="000B5967" w:rsidRDefault="000B5967" w:rsidP="0077123A">
      <w:pPr>
        <w:pStyle w:val="ListParagraph"/>
        <w:numPr>
          <w:ilvl w:val="1"/>
          <w:numId w:val="2"/>
        </w:numPr>
        <w:rPr>
          <w:lang w:val="vi-VN"/>
        </w:rPr>
      </w:pPr>
      <w:r>
        <w:rPr>
          <w:lang w:val="vi-VN"/>
        </w:rPr>
        <w:t>Các Tab khác có hiển thị tương tự</w:t>
      </w:r>
    </w:p>
    <w:p w14:paraId="499A4CF3" w14:textId="74D51B0F" w:rsidR="00463E06" w:rsidRPr="00142123" w:rsidRDefault="007A44AE" w:rsidP="00463E06">
      <w:pPr>
        <w:pStyle w:val="ListParagraph"/>
        <w:numPr>
          <w:ilvl w:val="0"/>
          <w:numId w:val="1"/>
        </w:numPr>
        <w:rPr>
          <w:b/>
          <w:lang w:val="vi-VN"/>
        </w:rPr>
      </w:pPr>
      <w:r w:rsidRPr="00142123">
        <w:rPr>
          <w:b/>
          <w:lang w:val="vi-VN"/>
        </w:rPr>
        <w:t>BUILD – XÂY DỰNG</w:t>
      </w:r>
    </w:p>
    <w:p w14:paraId="2E7C0044" w14:textId="392E1D61" w:rsidR="000B5967" w:rsidRDefault="000B5967" w:rsidP="000B5967">
      <w:pPr>
        <w:pStyle w:val="ListParagraph"/>
        <w:numPr>
          <w:ilvl w:val="0"/>
          <w:numId w:val="2"/>
        </w:numPr>
        <w:rPr>
          <w:lang w:val="vi-VN"/>
        </w:rPr>
      </w:pPr>
      <w:r>
        <w:rPr>
          <w:lang w:val="vi-VN"/>
        </w:rPr>
        <w:t>Từ trong CỬA HÀNG người chơi sẽ xây dựng công trình</w:t>
      </w:r>
    </w:p>
    <w:p w14:paraId="3929F72B" w14:textId="1AAF0644" w:rsidR="000B5967" w:rsidRDefault="001E0C75" w:rsidP="000B5967">
      <w:pPr>
        <w:pStyle w:val="ListParagraph"/>
        <w:numPr>
          <w:ilvl w:val="0"/>
          <w:numId w:val="2"/>
        </w:numPr>
        <w:rPr>
          <w:lang w:val="vi-VN"/>
        </w:rPr>
      </w:pPr>
      <w:r>
        <w:rPr>
          <w:noProof/>
        </w:rPr>
        <w:drawing>
          <wp:anchor distT="0" distB="0" distL="114300" distR="114300" simplePos="0" relativeHeight="251675648" behindDoc="0" locked="0" layoutInCell="1" allowOverlap="1" wp14:anchorId="3AA632DD" wp14:editId="5B1412FB">
            <wp:simplePos x="0" y="0"/>
            <wp:positionH relativeFrom="margin">
              <wp:posOffset>0</wp:posOffset>
            </wp:positionH>
            <wp:positionV relativeFrom="paragraph">
              <wp:posOffset>646430</wp:posOffset>
            </wp:positionV>
            <wp:extent cx="5943600" cy="356616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14:sizeRelH relativeFrom="page">
              <wp14:pctWidth>0</wp14:pctWidth>
            </wp14:sizeRelH>
            <wp14:sizeRelV relativeFrom="page">
              <wp14:pctHeight>0</wp14:pctHeight>
            </wp14:sizeRelV>
          </wp:anchor>
        </w:drawing>
      </w:r>
      <w:r>
        <w:rPr>
          <w:lang w:val="vi-VN"/>
        </w:rPr>
        <w:t>Tap vào 1 công trình Enable, ngay lập tức GUI Cửa Hàng sẽ tắt và đông thời trên lãnh thổ sẽ hiển thị công trình mà người chơi đã chọn ở trạng thái chuẩn bị xây dựng. Hệ thống sẽ chọn vị trí trống để xây nhà trên lãnh thổ:</w:t>
      </w:r>
    </w:p>
    <w:p w14:paraId="33B7F5FD" w14:textId="77777777" w:rsidR="001E0C75" w:rsidRDefault="001E0C75" w:rsidP="001E0C75">
      <w:pPr>
        <w:pStyle w:val="ListParagraph"/>
        <w:numPr>
          <w:ilvl w:val="2"/>
          <w:numId w:val="2"/>
        </w:numPr>
        <w:spacing w:after="160" w:line="259" w:lineRule="auto"/>
      </w:pPr>
      <w:r>
        <w:lastRenderedPageBreak/>
        <w:t xml:space="preserve">Trường hợp vị trí xây thuận lợi đủ ô đất trống nền xây sẽ hiển thị màu xanh </w:t>
      </w:r>
    </w:p>
    <w:p w14:paraId="3364CAE5" w14:textId="77777777" w:rsidR="001E0C75" w:rsidRDefault="001E0C75" w:rsidP="001E0C75">
      <w:pPr>
        <w:pStyle w:val="ListParagraph"/>
        <w:numPr>
          <w:ilvl w:val="2"/>
          <w:numId w:val="2"/>
        </w:numPr>
        <w:spacing w:after="160" w:line="259" w:lineRule="auto"/>
      </w:pPr>
      <w:r>
        <w:t>User có thế tap giữ vào đối tượng để di chuyển sang các vị trí khác</w:t>
      </w:r>
    </w:p>
    <w:p w14:paraId="3CC880D1" w14:textId="77777777" w:rsidR="001E0C75" w:rsidRDefault="001E0C75" w:rsidP="001E0C75">
      <w:pPr>
        <w:pStyle w:val="ListParagraph"/>
        <w:numPr>
          <w:ilvl w:val="2"/>
          <w:numId w:val="2"/>
        </w:numPr>
        <w:spacing w:after="160" w:line="259" w:lineRule="auto"/>
      </w:pPr>
      <w:r>
        <w:t>Tap x để hủy xây dựng</w:t>
      </w:r>
    </w:p>
    <w:p w14:paraId="7302B2A8" w14:textId="77777777" w:rsidR="001E0C75" w:rsidRDefault="001E0C75" w:rsidP="001E0C75">
      <w:pPr>
        <w:pStyle w:val="ListParagraph"/>
        <w:numPr>
          <w:ilvl w:val="2"/>
          <w:numId w:val="2"/>
        </w:numPr>
        <w:spacing w:after="160" w:line="259" w:lineRule="auto"/>
      </w:pPr>
      <w:r>
        <w:t>Tap v để tiến hành xây</w:t>
      </w:r>
    </w:p>
    <w:p w14:paraId="498CC3FA" w14:textId="77777777" w:rsidR="001E0C75" w:rsidRDefault="001E0C75" w:rsidP="001E0C75">
      <w:pPr>
        <w:pStyle w:val="ListParagraph"/>
        <w:numPr>
          <w:ilvl w:val="2"/>
          <w:numId w:val="2"/>
        </w:numPr>
        <w:spacing w:after="160" w:line="259" w:lineRule="auto"/>
      </w:pPr>
      <w:r>
        <w:rPr>
          <w:noProof/>
        </w:rPr>
        <w:drawing>
          <wp:anchor distT="0" distB="0" distL="114300" distR="114300" simplePos="0" relativeHeight="251677696" behindDoc="0" locked="0" layoutInCell="1" allowOverlap="1" wp14:anchorId="0174EE06" wp14:editId="7DDC1772">
            <wp:simplePos x="0" y="0"/>
            <wp:positionH relativeFrom="margin">
              <wp:align>center</wp:align>
            </wp:positionH>
            <wp:positionV relativeFrom="paragraph">
              <wp:posOffset>244475</wp:posOffset>
            </wp:positionV>
            <wp:extent cx="4476750" cy="28956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476750" cy="2895600"/>
                    </a:xfrm>
                    <a:prstGeom prst="rect">
                      <a:avLst/>
                    </a:prstGeom>
                  </pic:spPr>
                </pic:pic>
              </a:graphicData>
            </a:graphic>
            <wp14:sizeRelH relativeFrom="page">
              <wp14:pctWidth>0</wp14:pctWidth>
            </wp14:sizeRelH>
            <wp14:sizeRelV relativeFrom="page">
              <wp14:pctHeight>0</wp14:pctHeight>
            </wp14:sizeRelV>
          </wp:anchor>
        </w:drawing>
      </w:r>
      <w:r>
        <w:t>Trường hợp nhà xây gặp chướng ngại vật nền dưới sẽ hiển thị màu đỏ</w:t>
      </w:r>
    </w:p>
    <w:p w14:paraId="38472BDB" w14:textId="77777777" w:rsidR="001E0C75" w:rsidRDefault="001E0C75" w:rsidP="001E0C75">
      <w:pPr>
        <w:pStyle w:val="ListParagraph"/>
        <w:numPr>
          <w:ilvl w:val="2"/>
          <w:numId w:val="2"/>
        </w:numPr>
        <w:spacing w:after="160" w:line="259" w:lineRule="auto"/>
      </w:pPr>
      <w:r>
        <w:t>User sẽ phải di chuyển sang vị trí phù hợp</w:t>
      </w:r>
    </w:p>
    <w:p w14:paraId="1D6A48D4" w14:textId="0E74B001" w:rsidR="001E0C75" w:rsidRDefault="001E0C75" w:rsidP="001E0C75">
      <w:pPr>
        <w:pStyle w:val="ListParagraph"/>
        <w:numPr>
          <w:ilvl w:val="2"/>
          <w:numId w:val="2"/>
        </w:numPr>
        <w:spacing w:after="160" w:line="259" w:lineRule="auto"/>
      </w:pPr>
      <w:r>
        <w:t>Tap button v sẽ không có gì xảy ra</w:t>
      </w:r>
    </w:p>
    <w:p w14:paraId="11789F72" w14:textId="6C594A3E" w:rsidR="001E0C75" w:rsidRDefault="001E0C75" w:rsidP="001E0C75">
      <w:pPr>
        <w:pStyle w:val="ListParagraph"/>
        <w:numPr>
          <w:ilvl w:val="1"/>
          <w:numId w:val="2"/>
        </w:numPr>
        <w:spacing w:after="160" w:line="259" w:lineRule="auto"/>
      </w:pPr>
      <w:r>
        <w:t>Trong trường hợp user đã tìm được vị trí xây phù hợp khi tap vào button v hệ thống sẽ check xem người chơi có đủ tài nguyên để xây dựng không</w:t>
      </w:r>
    </w:p>
    <w:p w14:paraId="5B899541" w14:textId="2D90C5DF" w:rsidR="001E0C75" w:rsidRDefault="001E0C75" w:rsidP="001E0C75">
      <w:pPr>
        <w:pStyle w:val="ListParagraph"/>
        <w:numPr>
          <w:ilvl w:val="2"/>
          <w:numId w:val="2"/>
        </w:numPr>
        <w:spacing w:after="160" w:line="259" w:lineRule="auto"/>
      </w:pPr>
      <w:r>
        <w:rPr>
          <w:noProof/>
        </w:rPr>
        <w:drawing>
          <wp:anchor distT="0" distB="0" distL="114300" distR="114300" simplePos="0" relativeHeight="251678720" behindDoc="0" locked="0" layoutInCell="1" allowOverlap="1" wp14:anchorId="7F7C6440" wp14:editId="1ABDF2A2">
            <wp:simplePos x="0" y="0"/>
            <wp:positionH relativeFrom="column">
              <wp:posOffset>736600</wp:posOffset>
            </wp:positionH>
            <wp:positionV relativeFrom="paragraph">
              <wp:posOffset>449580</wp:posOffset>
            </wp:positionV>
            <wp:extent cx="4654550" cy="3261360"/>
            <wp:effectExtent l="0" t="0" r="6350" b="254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654550" cy="3261360"/>
                    </a:xfrm>
                    <a:prstGeom prst="rect">
                      <a:avLst/>
                    </a:prstGeom>
                  </pic:spPr>
                </pic:pic>
              </a:graphicData>
            </a:graphic>
            <wp14:sizeRelH relativeFrom="page">
              <wp14:pctWidth>0</wp14:pctWidth>
            </wp14:sizeRelH>
            <wp14:sizeRelV relativeFrom="page">
              <wp14:pctHeight>0</wp14:pctHeight>
            </wp14:sizeRelV>
          </wp:anchor>
        </w:drawing>
      </w:r>
      <w:r>
        <w:t>Nếu không đủ tiền hệ thống sẽ bật pop up bán tài nguyên còn thiếu</w:t>
      </w:r>
    </w:p>
    <w:p w14:paraId="482FCB56" w14:textId="77777777" w:rsidR="001E0C75" w:rsidRDefault="001E0C75" w:rsidP="001E0C75">
      <w:pPr>
        <w:pStyle w:val="ListParagraph"/>
        <w:numPr>
          <w:ilvl w:val="2"/>
          <w:numId w:val="2"/>
        </w:numPr>
        <w:spacing w:after="160" w:line="259" w:lineRule="auto"/>
      </w:pPr>
      <w:r>
        <w:lastRenderedPageBreak/>
        <w:t>Số tài nguyên gợi ý mua bằng số tài nguyên cần mua trừ đi số tài nguyên hiện tại user đang có</w:t>
      </w:r>
    </w:p>
    <w:p w14:paraId="6C986B38" w14:textId="77777777" w:rsidR="001E0C75" w:rsidRDefault="001E0C75" w:rsidP="001E0C75">
      <w:pPr>
        <w:pStyle w:val="ListParagraph"/>
        <w:numPr>
          <w:ilvl w:val="2"/>
          <w:numId w:val="2"/>
        </w:numPr>
        <w:spacing w:after="160" w:line="259" w:lineRule="auto"/>
      </w:pPr>
      <w:r>
        <w:t>Giá G bỏ ra để mua sẽ tính dựa trên số tiền còn thiếu theo tỷ lệ từ giá mua tài nguyên trong CỬA HÀNG</w:t>
      </w:r>
    </w:p>
    <w:p w14:paraId="2E564067" w14:textId="77777777" w:rsidR="001E0C75" w:rsidRDefault="001E0C75" w:rsidP="001E0C75">
      <w:pPr>
        <w:pStyle w:val="ListParagraph"/>
        <w:numPr>
          <w:ilvl w:val="2"/>
          <w:numId w:val="2"/>
        </w:numPr>
        <w:spacing w:after="160" w:line="259" w:lineRule="auto"/>
      </w:pPr>
      <w:r>
        <w:t>Trường hợp user không đủ G thì số G sẽ màu đỏ. Tap vào button số G sẽ mở pop up gợi ý nạp G</w:t>
      </w:r>
    </w:p>
    <w:p w14:paraId="3DF1690A" w14:textId="77777777" w:rsidR="001E0C75" w:rsidRDefault="001E0C75" w:rsidP="001E0C75">
      <w:pPr>
        <w:pStyle w:val="ListParagraph"/>
        <w:numPr>
          <w:ilvl w:val="2"/>
          <w:numId w:val="2"/>
        </w:numPr>
        <w:spacing w:after="160" w:line="259" w:lineRule="auto"/>
      </w:pPr>
      <w:r>
        <w:t>Sau khi thực hiện giao dịch về tài nguyên hệ thống tiếp tục check xem có thợ xây đang rảnh không</w:t>
      </w:r>
    </w:p>
    <w:p w14:paraId="71577241" w14:textId="77777777" w:rsidR="001E0C75" w:rsidRDefault="001E0C75" w:rsidP="001E0C75">
      <w:pPr>
        <w:pStyle w:val="ListParagraph"/>
        <w:numPr>
          <w:ilvl w:val="2"/>
          <w:numId w:val="2"/>
        </w:numPr>
        <w:spacing w:after="160" w:line="259" w:lineRule="auto"/>
      </w:pPr>
      <w:r>
        <w:t>Nếu có thợ xây công trình sẽ được tiến hành xây dựng ngay</w:t>
      </w:r>
    </w:p>
    <w:p w14:paraId="42C72EB6" w14:textId="77777777" w:rsidR="001E0C75" w:rsidRDefault="001E0C75" w:rsidP="001E0C75">
      <w:pPr>
        <w:pStyle w:val="ListParagraph"/>
        <w:numPr>
          <w:ilvl w:val="2"/>
          <w:numId w:val="2"/>
        </w:numPr>
        <w:spacing w:after="160" w:line="259" w:lineRule="auto"/>
      </w:pPr>
      <w:r>
        <w:rPr>
          <w:noProof/>
        </w:rPr>
        <w:drawing>
          <wp:anchor distT="0" distB="0" distL="114300" distR="114300" simplePos="0" relativeHeight="251679744" behindDoc="0" locked="0" layoutInCell="1" allowOverlap="1" wp14:anchorId="57E80B20" wp14:editId="5111C9AB">
            <wp:simplePos x="0" y="0"/>
            <wp:positionH relativeFrom="column">
              <wp:posOffset>1238250</wp:posOffset>
            </wp:positionH>
            <wp:positionV relativeFrom="paragraph">
              <wp:posOffset>629920</wp:posOffset>
            </wp:positionV>
            <wp:extent cx="4227830" cy="2905125"/>
            <wp:effectExtent l="0" t="0" r="1270"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27830" cy="2905125"/>
                    </a:xfrm>
                    <a:prstGeom prst="rect">
                      <a:avLst/>
                    </a:prstGeom>
                  </pic:spPr>
                </pic:pic>
              </a:graphicData>
            </a:graphic>
            <wp14:sizeRelH relativeFrom="page">
              <wp14:pctWidth>0</wp14:pctWidth>
            </wp14:sizeRelH>
            <wp14:sizeRelV relativeFrom="page">
              <wp14:pctHeight>0</wp14:pctHeight>
            </wp14:sizeRelV>
          </wp:anchor>
        </w:drawing>
      </w:r>
      <w:r>
        <w:t>Nếu không có thợ xây rảnh hệ thống sẽ mở pop up yêu cầu tua nhanh thợ xây đang bận (ưu tiên thợ xây đang làm thời gian ít nhât)</w:t>
      </w:r>
    </w:p>
    <w:p w14:paraId="6E57C2C6" w14:textId="77777777" w:rsidR="001E0C75" w:rsidRDefault="001E0C75" w:rsidP="001E0C75">
      <w:pPr>
        <w:pStyle w:val="ListParagraph"/>
        <w:numPr>
          <w:ilvl w:val="3"/>
          <w:numId w:val="2"/>
        </w:numPr>
        <w:spacing w:after="160" w:line="259" w:lineRule="auto"/>
      </w:pPr>
      <w:r>
        <w:t>Thợ xây khi nhận nhiệm vụ sẽ đi từ vị trí hiện tại sang công trình đang cần xây dựng</w:t>
      </w:r>
    </w:p>
    <w:p w14:paraId="37D80AC9" w14:textId="77777777" w:rsidR="001E0C75" w:rsidRDefault="001E0C75" w:rsidP="001E0C75">
      <w:pPr>
        <w:pStyle w:val="ListParagraph"/>
        <w:numPr>
          <w:ilvl w:val="3"/>
          <w:numId w:val="2"/>
        </w:numPr>
        <w:spacing w:after="160" w:line="259" w:lineRule="auto"/>
      </w:pPr>
      <w:r>
        <w:t>Thời gian xây được tính từ lúc user xác nhận bắt đầu xây</w:t>
      </w:r>
    </w:p>
    <w:p w14:paraId="76228760" w14:textId="654713A7" w:rsidR="001E0C75" w:rsidRDefault="001E0C75" w:rsidP="001E0C75">
      <w:pPr>
        <w:pStyle w:val="ListParagraph"/>
        <w:numPr>
          <w:ilvl w:val="1"/>
          <w:numId w:val="2"/>
        </w:numPr>
        <w:spacing w:after="160" w:line="259" w:lineRule="auto"/>
      </w:pPr>
      <w:r>
        <w:rPr>
          <w:noProof/>
        </w:rPr>
        <w:lastRenderedPageBreak/>
        <w:drawing>
          <wp:anchor distT="0" distB="0" distL="114300" distR="114300" simplePos="0" relativeHeight="251681792" behindDoc="0" locked="0" layoutInCell="1" allowOverlap="1" wp14:anchorId="1D7FAAED" wp14:editId="423FE4D3">
            <wp:simplePos x="0" y="0"/>
            <wp:positionH relativeFrom="column">
              <wp:posOffset>304800</wp:posOffset>
            </wp:positionH>
            <wp:positionV relativeFrom="page">
              <wp:posOffset>1557020</wp:posOffset>
            </wp:positionV>
            <wp:extent cx="5943600" cy="265239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2652395"/>
                    </a:xfrm>
                    <a:prstGeom prst="rect">
                      <a:avLst/>
                    </a:prstGeom>
                  </pic:spPr>
                </pic:pic>
              </a:graphicData>
            </a:graphic>
            <wp14:sizeRelH relativeFrom="page">
              <wp14:pctWidth>0</wp14:pctWidth>
            </wp14:sizeRelH>
            <wp14:sizeRelV relativeFrom="page">
              <wp14:pctHeight>0</wp14:pctHeight>
            </wp14:sizeRelV>
          </wp:anchor>
        </w:drawing>
      </w:r>
      <w:r>
        <w:t>Công trình sau khi được xây dựng sẽ nằm trên lãnh thổ và ở trạng thái đang được xây dựng. Tap vào công trình sẽ có các button chức năng và trạng thái xây dựng:</w:t>
      </w:r>
    </w:p>
    <w:p w14:paraId="25B05D38" w14:textId="29776AC0" w:rsidR="001E0C75" w:rsidRDefault="001E0C75" w:rsidP="001E0C75">
      <w:pPr>
        <w:pStyle w:val="ListParagraph"/>
        <w:numPr>
          <w:ilvl w:val="2"/>
          <w:numId w:val="2"/>
        </w:numPr>
        <w:spacing w:after="160" w:line="259" w:lineRule="auto"/>
      </w:pPr>
      <w:r>
        <w:t>Muốn bỏ chọn công trình user có thể tap ra ngoài lãnh thổ</w:t>
      </w:r>
    </w:p>
    <w:p w14:paraId="79F5042F" w14:textId="1826B4B6" w:rsidR="001E0C75" w:rsidRDefault="001E0C75" w:rsidP="001E0C75">
      <w:pPr>
        <w:pStyle w:val="ListParagraph"/>
        <w:numPr>
          <w:ilvl w:val="2"/>
          <w:numId w:val="2"/>
        </w:numPr>
        <w:spacing w:after="160" w:line="259" w:lineRule="auto"/>
      </w:pPr>
      <w:r>
        <w:t>Bên trên công trình là thanh progress thời gian xây với thời gian đếm ngược còn lại để hoàn thành</w:t>
      </w:r>
    </w:p>
    <w:p w14:paraId="47AE6CEB" w14:textId="51BF2D7E" w:rsidR="001E0C75" w:rsidRDefault="001E0C75" w:rsidP="001E0C75">
      <w:pPr>
        <w:pStyle w:val="ListParagraph"/>
        <w:numPr>
          <w:ilvl w:val="2"/>
          <w:numId w:val="2"/>
        </w:numPr>
        <w:spacing w:after="160" w:line="259" w:lineRule="auto"/>
      </w:pPr>
      <w:r>
        <w:t>Bên dưới là các button chức năng</w:t>
      </w:r>
    </w:p>
    <w:p w14:paraId="0995584E" w14:textId="54E71A03" w:rsidR="001E0C75" w:rsidRDefault="001E0C75" w:rsidP="001E0C75">
      <w:pPr>
        <w:pStyle w:val="ListParagraph"/>
        <w:numPr>
          <w:ilvl w:val="2"/>
          <w:numId w:val="2"/>
        </w:numPr>
        <w:spacing w:after="160" w:line="259" w:lineRule="auto"/>
      </w:pPr>
      <w:r>
        <w:t>Tap vào Thông Tin sẽ mở GUI xem thông tin coogn trình đó</w:t>
      </w:r>
    </w:p>
    <w:p w14:paraId="41694F26" w14:textId="1B261989" w:rsidR="001E0C75" w:rsidRDefault="001E0C75" w:rsidP="001E0C75">
      <w:pPr>
        <w:pStyle w:val="ListParagraph"/>
        <w:numPr>
          <w:ilvl w:val="2"/>
          <w:numId w:val="2"/>
        </w:numPr>
        <w:spacing w:after="160" w:line="259" w:lineRule="auto"/>
      </w:pPr>
      <w:r>
        <w:rPr>
          <w:noProof/>
        </w:rPr>
        <w:drawing>
          <wp:anchor distT="0" distB="0" distL="114300" distR="114300" simplePos="0" relativeHeight="251680768" behindDoc="0" locked="0" layoutInCell="1" allowOverlap="1" wp14:anchorId="64588505" wp14:editId="32F3FCA4">
            <wp:simplePos x="0" y="0"/>
            <wp:positionH relativeFrom="column">
              <wp:posOffset>1600200</wp:posOffset>
            </wp:positionH>
            <wp:positionV relativeFrom="paragraph">
              <wp:posOffset>407035</wp:posOffset>
            </wp:positionV>
            <wp:extent cx="3105150" cy="2147570"/>
            <wp:effectExtent l="0" t="0" r="0" b="508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105150" cy="2147570"/>
                    </a:xfrm>
                    <a:prstGeom prst="rect">
                      <a:avLst/>
                    </a:prstGeom>
                  </pic:spPr>
                </pic:pic>
              </a:graphicData>
            </a:graphic>
            <wp14:sizeRelH relativeFrom="page">
              <wp14:pctWidth>0</wp14:pctWidth>
            </wp14:sizeRelH>
            <wp14:sizeRelV relativeFrom="page">
              <wp14:pctHeight>0</wp14:pctHeight>
            </wp14:sizeRelV>
          </wp:anchor>
        </w:drawing>
      </w:r>
      <w:r>
        <w:t>Tap Hủy sẽ hủy việc đang xây công trình. Hệ thống sẽ bật pop up xác nhận cho user</w:t>
      </w:r>
    </w:p>
    <w:p w14:paraId="000E4218" w14:textId="3BA8743C" w:rsidR="001E0C75" w:rsidRDefault="001E0C75" w:rsidP="001E0C75">
      <w:pPr>
        <w:pStyle w:val="ListParagraph"/>
        <w:numPr>
          <w:ilvl w:val="2"/>
          <w:numId w:val="2"/>
        </w:numPr>
        <w:spacing w:after="160" w:line="259" w:lineRule="auto"/>
      </w:pPr>
      <w:r>
        <w:t>Hủy xây dựng công trình user sẽ chỉ được nhận lại 1 nửa số tiền đã bỏ ra xây</w:t>
      </w:r>
    </w:p>
    <w:p w14:paraId="3E0A4BAA" w14:textId="77777777" w:rsidR="001E0C75" w:rsidRDefault="001E0C75" w:rsidP="001E0C75">
      <w:pPr>
        <w:pStyle w:val="ListParagraph"/>
        <w:numPr>
          <w:ilvl w:val="2"/>
          <w:numId w:val="2"/>
        </w:numPr>
        <w:spacing w:after="160" w:line="259" w:lineRule="auto"/>
      </w:pPr>
      <w:r>
        <w:t>Tap XONG NGAY user sẽ trả G để hoàn thành luôn việc xây dựng. Giá G Xong Ngay dựa trên thời gian xây dựng còn lại.</w:t>
      </w:r>
    </w:p>
    <w:p w14:paraId="2C059466" w14:textId="5E6F58A5" w:rsidR="001E0C75" w:rsidRDefault="001E0C75" w:rsidP="001E0C75">
      <w:pPr>
        <w:pStyle w:val="ListParagraph"/>
        <w:numPr>
          <w:ilvl w:val="2"/>
          <w:numId w:val="2"/>
        </w:numPr>
        <w:spacing w:after="160" w:line="259" w:lineRule="auto"/>
      </w:pPr>
      <w:r>
        <w:t>Sau khi Xong Ngay sẽ bỏ chọn công trình</w:t>
      </w:r>
    </w:p>
    <w:p w14:paraId="6D1AD3C9" w14:textId="283A406E" w:rsidR="001E0C75" w:rsidRDefault="001E0C75" w:rsidP="001E0C75">
      <w:pPr>
        <w:pStyle w:val="ListParagraph"/>
        <w:numPr>
          <w:ilvl w:val="2"/>
          <w:numId w:val="2"/>
        </w:numPr>
        <w:spacing w:after="160" w:line="259" w:lineRule="auto"/>
      </w:pPr>
      <w:r>
        <w:t>Trường hợp user không đủ tiền trả để hoàn thành nhanh sẽ có pop up gợi ý nạp tiền</w:t>
      </w:r>
    </w:p>
    <w:p w14:paraId="5DC68444" w14:textId="08AD4A9B" w:rsidR="001E0C75" w:rsidRDefault="001E0C75" w:rsidP="001E0C75">
      <w:pPr>
        <w:spacing w:after="160" w:line="259" w:lineRule="auto"/>
      </w:pPr>
    </w:p>
    <w:p w14:paraId="7B13D759" w14:textId="77777777" w:rsidR="001E0C75" w:rsidRDefault="001E0C75" w:rsidP="001E0C75">
      <w:pPr>
        <w:spacing w:after="160" w:line="259" w:lineRule="auto"/>
      </w:pPr>
    </w:p>
    <w:p w14:paraId="393BB1D8" w14:textId="1B06C544" w:rsidR="001E0C75" w:rsidRDefault="001E0C75" w:rsidP="001E0C75">
      <w:pPr>
        <w:pStyle w:val="ListParagraph"/>
        <w:numPr>
          <w:ilvl w:val="1"/>
          <w:numId w:val="2"/>
        </w:numPr>
        <w:spacing w:after="160" w:line="259" w:lineRule="auto"/>
      </w:pPr>
      <w:r>
        <w:lastRenderedPageBreak/>
        <w:t>Di chuyển công trình</w:t>
      </w:r>
    </w:p>
    <w:p w14:paraId="42226DA1" w14:textId="41D22393" w:rsidR="001E0C75" w:rsidRDefault="001E0C75" w:rsidP="001E0C75">
      <w:pPr>
        <w:pStyle w:val="ListParagraph"/>
        <w:numPr>
          <w:ilvl w:val="2"/>
          <w:numId w:val="2"/>
        </w:numPr>
        <w:spacing w:after="160" w:line="259" w:lineRule="auto"/>
      </w:pPr>
      <w:r>
        <w:rPr>
          <w:noProof/>
        </w:rPr>
        <w:drawing>
          <wp:anchor distT="0" distB="0" distL="114300" distR="114300" simplePos="0" relativeHeight="251685888" behindDoc="0" locked="0" layoutInCell="1" allowOverlap="1" wp14:anchorId="0479F19F" wp14:editId="5B6EC1D9">
            <wp:simplePos x="0" y="0"/>
            <wp:positionH relativeFrom="margin">
              <wp:posOffset>-88900</wp:posOffset>
            </wp:positionH>
            <wp:positionV relativeFrom="page">
              <wp:posOffset>1602740</wp:posOffset>
            </wp:positionV>
            <wp:extent cx="5943600" cy="2793365"/>
            <wp:effectExtent l="0" t="0" r="0" b="698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943600" cy="2793365"/>
                    </a:xfrm>
                    <a:prstGeom prst="rect">
                      <a:avLst/>
                    </a:prstGeom>
                  </pic:spPr>
                </pic:pic>
              </a:graphicData>
            </a:graphic>
            <wp14:sizeRelH relativeFrom="page">
              <wp14:pctWidth>0</wp14:pctWidth>
            </wp14:sizeRelH>
            <wp14:sizeRelV relativeFrom="page">
              <wp14:pctHeight>0</wp14:pctHeight>
            </wp14:sizeRelV>
          </wp:anchor>
        </w:drawing>
      </w:r>
      <w:r>
        <w:t>Khi tap vào công trình trên map. Công trình sẽ có trạng thái được chọn. Có 4 mũi tên xung quanh và các button chức năng</w:t>
      </w:r>
    </w:p>
    <w:p w14:paraId="3DD4A23D" w14:textId="105312D9" w:rsidR="001E0C75" w:rsidRDefault="001E0C75" w:rsidP="001E0C75">
      <w:pPr>
        <w:pStyle w:val="ListParagraph"/>
        <w:numPr>
          <w:ilvl w:val="2"/>
          <w:numId w:val="2"/>
        </w:numPr>
        <w:spacing w:after="160" w:line="259" w:lineRule="auto"/>
      </w:pPr>
      <w:r>
        <w:t>Công trình được di chuyển là tất cả các công trình và đồ trang trí nằm trong lãnh thổ 40x40. Công trình đang xây dựng cũng có thể được di chuyển sang vị trí khác.</w:t>
      </w:r>
    </w:p>
    <w:p w14:paraId="2160D574" w14:textId="16E0062C" w:rsidR="001E0C75" w:rsidRDefault="001E0C75" w:rsidP="001E0C75">
      <w:pPr>
        <w:pStyle w:val="ListParagraph"/>
        <w:numPr>
          <w:ilvl w:val="2"/>
          <w:numId w:val="2"/>
        </w:numPr>
        <w:spacing w:after="160" w:line="259" w:lineRule="auto"/>
      </w:pPr>
      <w:r>
        <w:t xml:space="preserve">Sau khi chọn công trình cần di chuyển user tap và giữ để có thể dịch chuyển công trình sang vị trí khác bằng di ngón tay. </w:t>
      </w:r>
    </w:p>
    <w:p w14:paraId="1AE98E12" w14:textId="62FAE538" w:rsidR="001E0C75" w:rsidRDefault="001E0C75" w:rsidP="001E0C75">
      <w:pPr>
        <w:pStyle w:val="ListParagraph"/>
        <w:numPr>
          <w:ilvl w:val="2"/>
          <w:numId w:val="2"/>
        </w:numPr>
        <w:spacing w:after="160" w:line="259" w:lineRule="auto"/>
      </w:pPr>
      <w:r>
        <w:t>Khi di chuyển các button chức năng sẽ biến mất.</w:t>
      </w:r>
    </w:p>
    <w:p w14:paraId="0CFC1498" w14:textId="089E43BE" w:rsidR="001E0C75" w:rsidRDefault="001E0C75" w:rsidP="001E0C75">
      <w:pPr>
        <w:pStyle w:val="ListParagraph"/>
        <w:numPr>
          <w:ilvl w:val="2"/>
          <w:numId w:val="2"/>
        </w:numPr>
        <w:spacing w:after="160" w:line="259" w:lineRule="auto"/>
      </w:pPr>
      <w:r>
        <w:t>Công trình được thay đổi vị trí hợp lệ khi màu nền dưới chân công trình có màu xanh. Thả ngón tay ra công trình sẽ được chuyển bị trí thành công</w:t>
      </w:r>
    </w:p>
    <w:p w14:paraId="3DAECCB5" w14:textId="4E386E6F" w:rsidR="001E0C75" w:rsidRDefault="001E0C75" w:rsidP="001E0C75">
      <w:pPr>
        <w:pStyle w:val="ListParagraph"/>
        <w:numPr>
          <w:ilvl w:val="2"/>
          <w:numId w:val="2"/>
        </w:numPr>
        <w:spacing w:after="160" w:line="259" w:lineRule="auto"/>
      </w:pPr>
      <w:r>
        <w:rPr>
          <w:noProof/>
        </w:rPr>
        <w:drawing>
          <wp:anchor distT="0" distB="0" distL="114300" distR="114300" simplePos="0" relativeHeight="251683840" behindDoc="0" locked="0" layoutInCell="1" allowOverlap="1" wp14:anchorId="4447418C" wp14:editId="318B0B99">
            <wp:simplePos x="0" y="0"/>
            <wp:positionH relativeFrom="column">
              <wp:posOffset>1422400</wp:posOffset>
            </wp:positionH>
            <wp:positionV relativeFrom="paragraph">
              <wp:posOffset>495935</wp:posOffset>
            </wp:positionV>
            <wp:extent cx="3657600" cy="2259330"/>
            <wp:effectExtent l="0" t="0" r="0" b="127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57600" cy="2259330"/>
                    </a:xfrm>
                    <a:prstGeom prst="rect">
                      <a:avLst/>
                    </a:prstGeom>
                  </pic:spPr>
                </pic:pic>
              </a:graphicData>
            </a:graphic>
            <wp14:sizeRelH relativeFrom="page">
              <wp14:pctWidth>0</wp14:pctWidth>
            </wp14:sizeRelH>
            <wp14:sizeRelV relativeFrom="page">
              <wp14:pctHeight>0</wp14:pctHeight>
            </wp14:sizeRelV>
          </wp:anchor>
        </w:drawing>
      </w:r>
      <w:r>
        <w:t xml:space="preserve">Trường hợp công trình bị vướng chướng ngại vật màu nền dưới chân sẽ có màu đỏ. </w:t>
      </w:r>
    </w:p>
    <w:p w14:paraId="75F00C26" w14:textId="147763A2" w:rsidR="001E0C75" w:rsidRDefault="001E0C75" w:rsidP="001E0C75">
      <w:pPr>
        <w:pStyle w:val="ListParagraph"/>
        <w:ind w:left="2520"/>
      </w:pPr>
    </w:p>
    <w:p w14:paraId="150F0A30" w14:textId="47F2CFCD" w:rsidR="001E0C75" w:rsidRDefault="001E0C75" w:rsidP="001E0C75">
      <w:pPr>
        <w:pStyle w:val="ListParagraph"/>
        <w:numPr>
          <w:ilvl w:val="2"/>
          <w:numId w:val="2"/>
        </w:numPr>
        <w:spacing w:after="160" w:line="259" w:lineRule="auto"/>
      </w:pPr>
      <w:r>
        <w:t xml:space="preserve">Khi thả tay ra công trình vẫn nằm ở vị trí chưa được xác nhận. </w:t>
      </w:r>
    </w:p>
    <w:p w14:paraId="616A0708" w14:textId="53E414E5" w:rsidR="000B5967" w:rsidRPr="001E0C75" w:rsidRDefault="001E0C75" w:rsidP="001E0C75">
      <w:pPr>
        <w:pStyle w:val="ListParagraph"/>
        <w:numPr>
          <w:ilvl w:val="2"/>
          <w:numId w:val="2"/>
        </w:numPr>
        <w:spacing w:after="160" w:line="259" w:lineRule="auto"/>
      </w:pPr>
      <w:r>
        <w:t>Khi user tap sang vị trí khác công trình sẽ về lại vị trí cũ trước khi di chuyển</w:t>
      </w:r>
    </w:p>
    <w:p w14:paraId="04A6A755" w14:textId="77777777" w:rsidR="000B5967" w:rsidRDefault="000B5967" w:rsidP="000B5967">
      <w:pPr>
        <w:pStyle w:val="ListParagraph"/>
        <w:rPr>
          <w:lang w:val="vi-VN"/>
        </w:rPr>
      </w:pPr>
    </w:p>
    <w:p w14:paraId="3F86DCAC" w14:textId="70027326" w:rsidR="007A44AE" w:rsidRPr="00142123" w:rsidRDefault="007A44AE" w:rsidP="00463E06">
      <w:pPr>
        <w:pStyle w:val="ListParagraph"/>
        <w:numPr>
          <w:ilvl w:val="0"/>
          <w:numId w:val="1"/>
        </w:numPr>
        <w:rPr>
          <w:b/>
          <w:lang w:val="vi-VN"/>
        </w:rPr>
      </w:pPr>
      <w:r w:rsidRPr="00142123">
        <w:rPr>
          <w:b/>
          <w:lang w:val="vi-VN"/>
        </w:rPr>
        <w:t>UPGRADE BUILDING – NÂNG CẤP CÔNG TRÌNH</w:t>
      </w:r>
    </w:p>
    <w:p w14:paraId="29087078" w14:textId="3F5BC18A" w:rsidR="001E0C75" w:rsidRDefault="001E0C75" w:rsidP="001E0C75">
      <w:pPr>
        <w:pStyle w:val="ListParagraph"/>
        <w:numPr>
          <w:ilvl w:val="0"/>
          <w:numId w:val="2"/>
        </w:numPr>
        <w:rPr>
          <w:lang w:val="vi-VN"/>
        </w:rPr>
      </w:pPr>
      <w:r>
        <w:rPr>
          <w:lang w:val="vi-VN"/>
        </w:rPr>
        <w:t>Các công trình xây dựng đều có chung flow nâng cấp</w:t>
      </w:r>
    </w:p>
    <w:p w14:paraId="3E1CABA4" w14:textId="2EE586CD" w:rsidR="001E0C75" w:rsidRDefault="00A237FF" w:rsidP="001E0C75">
      <w:pPr>
        <w:pStyle w:val="ListParagraph"/>
        <w:numPr>
          <w:ilvl w:val="0"/>
          <w:numId w:val="2"/>
        </w:numPr>
        <w:rPr>
          <w:lang w:val="vi-VN"/>
        </w:rPr>
      </w:pPr>
      <w:r>
        <w:rPr>
          <w:lang w:val="vi-VN"/>
        </w:rPr>
        <w:t>Đồ trang trí sẽ có flow nâng cấp khác</w:t>
      </w:r>
    </w:p>
    <w:p w14:paraId="36713539" w14:textId="076AC840" w:rsidR="00A237FF" w:rsidRPr="001E0C75" w:rsidRDefault="00A237FF" w:rsidP="001E0C75">
      <w:pPr>
        <w:pStyle w:val="ListParagraph"/>
        <w:numPr>
          <w:ilvl w:val="0"/>
          <w:numId w:val="2"/>
        </w:numPr>
        <w:rPr>
          <w:lang w:val="vi-VN"/>
        </w:rPr>
      </w:pPr>
      <w:r>
        <w:rPr>
          <w:lang w:val="vi-VN"/>
        </w:rPr>
        <w:t>Nhà thợ xây không có cấp</w:t>
      </w:r>
    </w:p>
    <w:p w14:paraId="11512ECB" w14:textId="77777777" w:rsidR="00A237FF" w:rsidRDefault="00A237FF" w:rsidP="00A237FF">
      <w:pPr>
        <w:pStyle w:val="ListParagraph"/>
        <w:numPr>
          <w:ilvl w:val="0"/>
          <w:numId w:val="2"/>
        </w:numPr>
        <w:spacing w:after="160" w:line="259" w:lineRule="auto"/>
      </w:pPr>
      <w:r>
        <w:t>Để Nâng Cấp được công trình user phải đủ tài nguyên yêu cầu nâng cấp và đủ cấp nhà chính.</w:t>
      </w:r>
    </w:p>
    <w:p w14:paraId="727CED59" w14:textId="2273BF4B" w:rsidR="00A237FF" w:rsidRDefault="00A237FF" w:rsidP="00A237FF">
      <w:pPr>
        <w:pStyle w:val="ListParagraph"/>
        <w:numPr>
          <w:ilvl w:val="0"/>
          <w:numId w:val="2"/>
        </w:numPr>
        <w:spacing w:after="160" w:line="259" w:lineRule="auto"/>
      </w:pPr>
      <w:r>
        <w:rPr>
          <w:noProof/>
        </w:rPr>
        <w:drawing>
          <wp:anchor distT="0" distB="0" distL="114300" distR="114300" simplePos="0" relativeHeight="251688960" behindDoc="0" locked="0" layoutInCell="1" allowOverlap="1" wp14:anchorId="33D94D30" wp14:editId="5015FD18">
            <wp:simplePos x="0" y="0"/>
            <wp:positionH relativeFrom="column">
              <wp:posOffset>3492500</wp:posOffset>
            </wp:positionH>
            <wp:positionV relativeFrom="page">
              <wp:posOffset>2514600</wp:posOffset>
            </wp:positionV>
            <wp:extent cx="2769235" cy="1533525"/>
            <wp:effectExtent l="0" t="0" r="0" b="317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769235" cy="15335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7936" behindDoc="0" locked="0" layoutInCell="1" allowOverlap="1" wp14:anchorId="7FF99AA9" wp14:editId="03F46D84">
            <wp:simplePos x="0" y="0"/>
            <wp:positionH relativeFrom="margin">
              <wp:posOffset>-495300</wp:posOffset>
            </wp:positionH>
            <wp:positionV relativeFrom="paragraph">
              <wp:posOffset>264795</wp:posOffset>
            </wp:positionV>
            <wp:extent cx="3705225" cy="1533525"/>
            <wp:effectExtent l="0" t="0" r="9525" b="952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05225" cy="1533525"/>
                    </a:xfrm>
                    <a:prstGeom prst="rect">
                      <a:avLst/>
                    </a:prstGeom>
                  </pic:spPr>
                </pic:pic>
              </a:graphicData>
            </a:graphic>
            <wp14:sizeRelH relativeFrom="page">
              <wp14:pctWidth>0</wp14:pctWidth>
            </wp14:sizeRelH>
            <wp14:sizeRelV relativeFrom="page">
              <wp14:pctHeight>0</wp14:pctHeight>
            </wp14:sizeRelV>
          </wp:anchor>
        </w:drawing>
      </w:r>
      <w:r>
        <w:t>Tap vào công trình cần nâng cấp sẽ hiển thị các button chức năng</w:t>
      </w:r>
    </w:p>
    <w:p w14:paraId="3DAA53BD" w14:textId="7B1652CF" w:rsidR="00A237FF" w:rsidRDefault="00A237FF" w:rsidP="00A237FF">
      <w:pPr>
        <w:pStyle w:val="ListParagraph"/>
        <w:numPr>
          <w:ilvl w:val="1"/>
          <w:numId w:val="2"/>
        </w:numPr>
        <w:spacing w:after="160" w:line="259" w:lineRule="auto"/>
      </w:pPr>
      <w:r>
        <w:t xml:space="preserve">Trường hợp user không đủ tiền giá tiền sẽ màu đỏ. </w:t>
      </w:r>
    </w:p>
    <w:p w14:paraId="4A5B3C6C" w14:textId="575DF5CD" w:rsidR="00A237FF" w:rsidRDefault="00A237FF" w:rsidP="00A237FF">
      <w:pPr>
        <w:pStyle w:val="ListParagraph"/>
        <w:numPr>
          <w:ilvl w:val="0"/>
          <w:numId w:val="2"/>
        </w:numPr>
        <w:spacing w:after="160" w:line="259" w:lineRule="auto"/>
      </w:pPr>
      <w:r>
        <w:t xml:space="preserve">Tap vào button sẽ mở GUI Nâng Cấp Công Trình. </w:t>
      </w:r>
    </w:p>
    <w:p w14:paraId="2929CF02" w14:textId="77777777" w:rsidR="00A237FF" w:rsidRDefault="00A237FF" w:rsidP="00A237FF">
      <w:pPr>
        <w:pStyle w:val="ListParagraph"/>
        <w:numPr>
          <w:ilvl w:val="0"/>
          <w:numId w:val="2"/>
        </w:numPr>
        <w:spacing w:after="160" w:line="259" w:lineRule="auto"/>
      </w:pPr>
      <w:r>
        <w:rPr>
          <w:noProof/>
        </w:rPr>
        <w:drawing>
          <wp:anchor distT="0" distB="0" distL="114300" distR="114300" simplePos="0" relativeHeight="251689984" behindDoc="0" locked="0" layoutInCell="1" allowOverlap="1" wp14:anchorId="51A31E05" wp14:editId="79C37995">
            <wp:simplePos x="0" y="0"/>
            <wp:positionH relativeFrom="margin">
              <wp:align>center</wp:align>
            </wp:positionH>
            <wp:positionV relativeFrom="paragraph">
              <wp:posOffset>0</wp:posOffset>
            </wp:positionV>
            <wp:extent cx="4515485" cy="3136265"/>
            <wp:effectExtent l="0" t="0" r="0" b="698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515485" cy="3136265"/>
                    </a:xfrm>
                    <a:prstGeom prst="rect">
                      <a:avLst/>
                    </a:prstGeom>
                  </pic:spPr>
                </pic:pic>
              </a:graphicData>
            </a:graphic>
            <wp14:sizeRelH relativeFrom="page">
              <wp14:pctWidth>0</wp14:pctWidth>
            </wp14:sizeRelH>
            <wp14:sizeRelV relativeFrom="page">
              <wp14:pctHeight>0</wp14:pctHeight>
            </wp14:sizeRelV>
          </wp:anchor>
        </w:drawing>
      </w:r>
      <w:r>
        <w:t>Tap tiếp vào button Giá Tài Nguyên Xây để xác nhận Nâng cấp</w:t>
      </w:r>
    </w:p>
    <w:p w14:paraId="43F7360D" w14:textId="77777777" w:rsidR="00A237FF" w:rsidRDefault="00A237FF" w:rsidP="00A237FF">
      <w:pPr>
        <w:pStyle w:val="ListParagraph"/>
        <w:numPr>
          <w:ilvl w:val="1"/>
          <w:numId w:val="2"/>
        </w:numPr>
        <w:spacing w:after="160" w:line="259" w:lineRule="auto"/>
      </w:pPr>
      <w:r>
        <w:t>Khi không đủ tài nguyên, số tài nguyên trên button sẽ có màu đỏ</w:t>
      </w:r>
    </w:p>
    <w:p w14:paraId="7DE15EA5" w14:textId="77777777" w:rsidR="00A237FF" w:rsidRDefault="00A237FF" w:rsidP="00A237FF">
      <w:pPr>
        <w:pStyle w:val="ListParagraph"/>
        <w:numPr>
          <w:ilvl w:val="1"/>
          <w:numId w:val="2"/>
        </w:numPr>
        <w:spacing w:after="160" w:line="259" w:lineRule="auto"/>
      </w:pPr>
      <w:r>
        <w:t>Tap vào Nâng Cấp hệ thống sẽ mở pop up xác nhận mua tài nguyên giống với xây dựng công trình mới</w:t>
      </w:r>
    </w:p>
    <w:p w14:paraId="49F8DC8C" w14:textId="77777777" w:rsidR="00A237FF" w:rsidRDefault="00A237FF" w:rsidP="00A237FF">
      <w:pPr>
        <w:pStyle w:val="ListParagraph"/>
        <w:numPr>
          <w:ilvl w:val="0"/>
          <w:numId w:val="2"/>
        </w:numPr>
        <w:spacing w:after="160" w:line="259" w:lineRule="auto"/>
      </w:pPr>
      <w:r>
        <w:t>Trường hợp user không đủ điều kiện cấp nhà chính sẽ có hiển thị thông báo:</w:t>
      </w:r>
    </w:p>
    <w:p w14:paraId="6B31C365" w14:textId="77777777" w:rsidR="00A237FF" w:rsidRDefault="00A237FF" w:rsidP="00A237FF">
      <w:pPr>
        <w:pStyle w:val="ListParagraph"/>
        <w:numPr>
          <w:ilvl w:val="0"/>
          <w:numId w:val="2"/>
        </w:numPr>
        <w:spacing w:after="160" w:line="259" w:lineRule="auto"/>
      </w:pPr>
      <w:r>
        <w:t xml:space="preserve">Khi user đủ tài nguyên, tap vào button nâng cấp, </w:t>
      </w:r>
    </w:p>
    <w:p w14:paraId="6F21E00A" w14:textId="77777777" w:rsidR="00A237FF" w:rsidRDefault="00A237FF" w:rsidP="00A237FF">
      <w:pPr>
        <w:pStyle w:val="ListParagraph"/>
        <w:numPr>
          <w:ilvl w:val="1"/>
          <w:numId w:val="2"/>
        </w:numPr>
        <w:spacing w:after="160" w:line="259" w:lineRule="auto"/>
      </w:pPr>
      <w:r>
        <w:rPr>
          <w:noProof/>
        </w:rPr>
        <w:lastRenderedPageBreak/>
        <w:drawing>
          <wp:anchor distT="0" distB="0" distL="114300" distR="114300" simplePos="0" relativeHeight="251691008" behindDoc="0" locked="0" layoutInCell="1" allowOverlap="1" wp14:anchorId="5B1C4C2D" wp14:editId="67A34EB6">
            <wp:simplePos x="0" y="0"/>
            <wp:positionH relativeFrom="margin">
              <wp:align>center</wp:align>
            </wp:positionH>
            <wp:positionV relativeFrom="paragraph">
              <wp:posOffset>424091</wp:posOffset>
            </wp:positionV>
            <wp:extent cx="4821544" cy="3347307"/>
            <wp:effectExtent l="0" t="0" r="0" b="571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821544" cy="3347307"/>
                    </a:xfrm>
                    <a:prstGeom prst="rect">
                      <a:avLst/>
                    </a:prstGeom>
                  </pic:spPr>
                </pic:pic>
              </a:graphicData>
            </a:graphic>
            <wp14:sizeRelH relativeFrom="page">
              <wp14:pctWidth>0</wp14:pctWidth>
            </wp14:sizeRelH>
            <wp14:sizeRelV relativeFrom="page">
              <wp14:pctHeight>0</wp14:pctHeight>
            </wp14:sizeRelV>
          </wp:anchor>
        </w:drawing>
      </w:r>
      <w:r>
        <w:t>Sau khi tap Nâng Cấp hệ thống sẽ check xem cso thợ xây rảnh không tương tự như flow xây công trình mới</w:t>
      </w:r>
    </w:p>
    <w:p w14:paraId="019CE4A2" w14:textId="77777777" w:rsidR="00A237FF" w:rsidRDefault="00A237FF" w:rsidP="00A237FF">
      <w:pPr>
        <w:pStyle w:val="ListParagraph"/>
        <w:ind w:left="1800"/>
      </w:pPr>
    </w:p>
    <w:p w14:paraId="7AFBDE35" w14:textId="77777777" w:rsidR="00A237FF" w:rsidRDefault="00A237FF" w:rsidP="00A237FF">
      <w:pPr>
        <w:pStyle w:val="ListParagraph"/>
        <w:numPr>
          <w:ilvl w:val="1"/>
          <w:numId w:val="2"/>
        </w:numPr>
        <w:spacing w:after="160" w:line="259" w:lineRule="auto"/>
      </w:pPr>
      <w:r>
        <w:t>Tap Nâng cấp thành công =&gt; GUI nâng cấp sẽ tắt đi và công trình chuyển sang trạng thái nâng cấp</w:t>
      </w:r>
    </w:p>
    <w:p w14:paraId="618FE865" w14:textId="1363DF8E" w:rsidR="001E0C75" w:rsidRPr="00D77E98" w:rsidRDefault="00A237FF" w:rsidP="001E0C75">
      <w:pPr>
        <w:pStyle w:val="ListParagraph"/>
        <w:numPr>
          <w:ilvl w:val="1"/>
          <w:numId w:val="2"/>
        </w:numPr>
        <w:spacing w:after="160" w:line="259" w:lineRule="auto"/>
      </w:pPr>
      <w:r>
        <w:t>Trạng thái nâng cấp cũng tương tự như xây dựng công trình mới. User có thể Hủy việc Nâng Cấp hoặc hoàn thành nhanh bằng G</w:t>
      </w:r>
    </w:p>
    <w:p w14:paraId="33CC7685" w14:textId="7983F3DE" w:rsidR="007A44AE" w:rsidRPr="00142123" w:rsidRDefault="007A44AE" w:rsidP="00463E06">
      <w:pPr>
        <w:pStyle w:val="ListParagraph"/>
        <w:numPr>
          <w:ilvl w:val="0"/>
          <w:numId w:val="1"/>
        </w:numPr>
        <w:rPr>
          <w:b/>
          <w:lang w:val="vi-VN"/>
        </w:rPr>
      </w:pPr>
      <w:r w:rsidRPr="00142123">
        <w:rPr>
          <w:b/>
          <w:lang w:val="vi-VN"/>
        </w:rPr>
        <w:t>HARVEST – THU HOẠCH</w:t>
      </w:r>
    </w:p>
    <w:p w14:paraId="22F33F0A" w14:textId="4D8827A6" w:rsidR="00D77E98" w:rsidRDefault="00D77E98" w:rsidP="00D77E98">
      <w:pPr>
        <w:pStyle w:val="ListParagraph"/>
        <w:numPr>
          <w:ilvl w:val="0"/>
          <w:numId w:val="2"/>
        </w:numPr>
        <w:spacing w:after="160" w:line="259" w:lineRule="auto"/>
      </w:pPr>
      <w:r>
        <w:t>Để có được tài nguyên trong game người chơi có 2 cách</w:t>
      </w:r>
    </w:p>
    <w:p w14:paraId="68C617D4" w14:textId="308895FB" w:rsidR="00D77E98" w:rsidRDefault="00D77E98" w:rsidP="00D77E98">
      <w:pPr>
        <w:pStyle w:val="ListParagraph"/>
        <w:numPr>
          <w:ilvl w:val="1"/>
          <w:numId w:val="2"/>
        </w:numPr>
        <w:spacing w:after="160" w:line="259" w:lineRule="auto"/>
      </w:pPr>
      <w:r>
        <w:t>Đi cướp tài nguyên</w:t>
      </w:r>
    </w:p>
    <w:p w14:paraId="128D1EDF" w14:textId="7141804A" w:rsidR="00D77E98" w:rsidRDefault="00D77E98" w:rsidP="00D77E98">
      <w:pPr>
        <w:pStyle w:val="ListParagraph"/>
        <w:numPr>
          <w:ilvl w:val="1"/>
          <w:numId w:val="2"/>
        </w:numPr>
        <w:spacing w:after="160" w:line="259" w:lineRule="auto"/>
      </w:pPr>
      <w:r>
        <w:t>Thu hoạch tài nguyên từ các mỏ</w:t>
      </w:r>
    </w:p>
    <w:p w14:paraId="4AE61858" w14:textId="6E5C4E1D" w:rsidR="00D77E98" w:rsidRDefault="00D77E98" w:rsidP="00D77E98">
      <w:pPr>
        <w:pStyle w:val="ListParagraph"/>
        <w:numPr>
          <w:ilvl w:val="0"/>
          <w:numId w:val="2"/>
        </w:numPr>
        <w:spacing w:after="160" w:line="259" w:lineRule="auto"/>
      </w:pPr>
      <w:r>
        <w:rPr>
          <w:noProof/>
        </w:rPr>
        <w:drawing>
          <wp:anchor distT="0" distB="0" distL="114300" distR="114300" simplePos="0" relativeHeight="251693056" behindDoc="0" locked="0" layoutInCell="1" allowOverlap="1" wp14:anchorId="73F83559" wp14:editId="142380C2">
            <wp:simplePos x="0" y="0"/>
            <wp:positionH relativeFrom="margin">
              <wp:align>right</wp:align>
            </wp:positionH>
            <wp:positionV relativeFrom="paragraph">
              <wp:posOffset>423545</wp:posOffset>
            </wp:positionV>
            <wp:extent cx="5943600" cy="1473835"/>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43600" cy="1473835"/>
                    </a:xfrm>
                    <a:prstGeom prst="rect">
                      <a:avLst/>
                    </a:prstGeom>
                  </pic:spPr>
                </pic:pic>
              </a:graphicData>
            </a:graphic>
            <wp14:sizeRelH relativeFrom="page">
              <wp14:pctWidth>0</wp14:pctWidth>
            </wp14:sizeRelH>
            <wp14:sizeRelV relativeFrom="page">
              <wp14:pctHeight>0</wp14:pctHeight>
            </wp14:sizeRelV>
          </wp:anchor>
        </w:drawing>
      </w:r>
      <w:r>
        <w:t>Mỏ tài nguyên là công trình sản xuất ra các loại tài nguyên trong game. Có 3 loại tài nguyên trong game có thể khải thác được =&gt; có 3 loại mỏ</w:t>
      </w:r>
    </w:p>
    <w:p w14:paraId="7840BECF" w14:textId="1740093D" w:rsidR="00D77E98" w:rsidRDefault="00D77E98" w:rsidP="00D77E98">
      <w:pPr>
        <w:pStyle w:val="ListParagraph"/>
        <w:numPr>
          <w:ilvl w:val="1"/>
          <w:numId w:val="2"/>
        </w:numPr>
        <w:spacing w:after="160" w:line="259" w:lineRule="auto"/>
      </w:pPr>
      <w:r>
        <w:t>Mỏ Vàng</w:t>
      </w:r>
    </w:p>
    <w:p w14:paraId="66E4F90B" w14:textId="41C6F4CB" w:rsidR="00D77E98" w:rsidRDefault="00D77E98" w:rsidP="00D77E98">
      <w:pPr>
        <w:pStyle w:val="ListParagraph"/>
        <w:numPr>
          <w:ilvl w:val="1"/>
          <w:numId w:val="2"/>
        </w:numPr>
        <w:spacing w:after="160" w:line="259" w:lineRule="auto"/>
      </w:pPr>
      <w:r>
        <w:t>Mỏ Dầu Hồng</w:t>
      </w:r>
    </w:p>
    <w:p w14:paraId="7932FFEC" w14:textId="41C0E72E" w:rsidR="00D77E98" w:rsidRDefault="00D77E98" w:rsidP="00D77E98">
      <w:pPr>
        <w:pStyle w:val="ListParagraph"/>
        <w:numPr>
          <w:ilvl w:val="1"/>
          <w:numId w:val="2"/>
        </w:numPr>
        <w:spacing w:after="160" w:line="259" w:lineRule="auto"/>
      </w:pPr>
      <w:r>
        <w:t>Mỏ Dầu Đen</w:t>
      </w:r>
    </w:p>
    <w:p w14:paraId="3490F446" w14:textId="7CD61E12" w:rsidR="00D77E98" w:rsidRDefault="00D77E98" w:rsidP="00D77E98">
      <w:pPr>
        <w:pStyle w:val="ListParagraph"/>
        <w:numPr>
          <w:ilvl w:val="0"/>
          <w:numId w:val="2"/>
        </w:numPr>
        <w:spacing w:after="160" w:line="259" w:lineRule="auto"/>
      </w:pPr>
      <w:r>
        <w:rPr>
          <w:noProof/>
        </w:rPr>
        <w:lastRenderedPageBreak/>
        <w:drawing>
          <wp:anchor distT="0" distB="0" distL="114300" distR="114300" simplePos="0" relativeHeight="251695104" behindDoc="0" locked="0" layoutInCell="1" allowOverlap="1" wp14:anchorId="310F5BD5" wp14:editId="3542CD8D">
            <wp:simplePos x="0" y="0"/>
            <wp:positionH relativeFrom="column">
              <wp:posOffset>1476375</wp:posOffset>
            </wp:positionH>
            <wp:positionV relativeFrom="paragraph">
              <wp:posOffset>193675</wp:posOffset>
            </wp:positionV>
            <wp:extent cx="3219450" cy="1364615"/>
            <wp:effectExtent l="0" t="0" r="0" b="698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219450" cy="1364615"/>
                    </a:xfrm>
                    <a:prstGeom prst="rect">
                      <a:avLst/>
                    </a:prstGeom>
                  </pic:spPr>
                </pic:pic>
              </a:graphicData>
            </a:graphic>
            <wp14:sizeRelH relativeFrom="page">
              <wp14:pctWidth>0</wp14:pctWidth>
            </wp14:sizeRelH>
            <wp14:sizeRelV relativeFrom="page">
              <wp14:pctHeight>0</wp14:pctHeight>
            </wp14:sizeRelV>
          </wp:anchor>
        </w:drawing>
      </w:r>
      <w:r>
        <w:t>Khi tap vào mỏ tài nguyên sẽ hiển thị các button chức năng</w:t>
      </w:r>
    </w:p>
    <w:p w14:paraId="37F7FEDE" w14:textId="1074ED80" w:rsidR="00D77E98" w:rsidRDefault="00D77E98" w:rsidP="00D77E98">
      <w:pPr>
        <w:pStyle w:val="ListParagraph"/>
        <w:numPr>
          <w:ilvl w:val="1"/>
          <w:numId w:val="2"/>
        </w:numPr>
        <w:spacing w:after="160" w:line="259" w:lineRule="auto"/>
      </w:pPr>
      <w:r>
        <w:t>Vào THÔNG TIN để xem thông tin chi tiết của Mỏ</w:t>
      </w:r>
    </w:p>
    <w:p w14:paraId="3FF95188" w14:textId="77777777" w:rsidR="00D77E98" w:rsidRDefault="00D77E98" w:rsidP="00D77E98">
      <w:pPr>
        <w:pStyle w:val="ListParagraph"/>
        <w:ind w:left="1080"/>
      </w:pPr>
      <w:r>
        <w:t>Trong GUI thông tin sẽ hiển thị toàn bộ thông tin về mỏ: máu, sản lượng, sức chứa</w:t>
      </w:r>
    </w:p>
    <w:p w14:paraId="5AB9A1CD" w14:textId="70514B62" w:rsidR="00D77E98" w:rsidRDefault="00D77E98" w:rsidP="00D77E98">
      <w:pPr>
        <w:pStyle w:val="ListParagraph"/>
        <w:numPr>
          <w:ilvl w:val="0"/>
          <w:numId w:val="2"/>
        </w:numPr>
        <w:spacing w:after="160" w:line="259" w:lineRule="auto"/>
      </w:pPr>
      <w:r>
        <w:rPr>
          <w:noProof/>
        </w:rPr>
        <w:drawing>
          <wp:anchor distT="0" distB="0" distL="114300" distR="114300" simplePos="0" relativeHeight="251696128" behindDoc="0" locked="0" layoutInCell="1" allowOverlap="1" wp14:anchorId="5ED46586" wp14:editId="1547B494">
            <wp:simplePos x="0" y="0"/>
            <wp:positionH relativeFrom="margin">
              <wp:posOffset>0</wp:posOffset>
            </wp:positionH>
            <wp:positionV relativeFrom="paragraph">
              <wp:posOffset>0</wp:posOffset>
            </wp:positionV>
            <wp:extent cx="5943600" cy="413385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43600" cy="4133850"/>
                    </a:xfrm>
                    <a:prstGeom prst="rect">
                      <a:avLst/>
                    </a:prstGeom>
                  </pic:spPr>
                </pic:pic>
              </a:graphicData>
            </a:graphic>
            <wp14:sizeRelH relativeFrom="page">
              <wp14:pctWidth>0</wp14:pctWidth>
            </wp14:sizeRelH>
            <wp14:sizeRelV relativeFrom="page">
              <wp14:pctHeight>0</wp14:pctHeight>
            </wp14:sizeRelV>
          </wp:anchor>
        </w:drawing>
      </w:r>
      <w:r>
        <w:t>Mỏ có thể được nâng cấp để tăng Máu, sản lượng và sức chứa</w:t>
      </w:r>
    </w:p>
    <w:p w14:paraId="1E8115AF" w14:textId="5515947A" w:rsidR="00D77E98" w:rsidRDefault="00D77E98" w:rsidP="00D77E98">
      <w:pPr>
        <w:pStyle w:val="ListParagraph"/>
        <w:numPr>
          <w:ilvl w:val="0"/>
          <w:numId w:val="2"/>
        </w:numPr>
        <w:spacing w:after="160" w:line="259" w:lineRule="auto"/>
      </w:pPr>
      <w:r>
        <w:rPr>
          <w:noProof/>
        </w:rPr>
        <w:lastRenderedPageBreak/>
        <w:drawing>
          <wp:anchor distT="0" distB="0" distL="114300" distR="114300" simplePos="0" relativeHeight="251697152" behindDoc="0" locked="0" layoutInCell="1" allowOverlap="1" wp14:anchorId="7AE73EA5" wp14:editId="145B3894">
            <wp:simplePos x="0" y="0"/>
            <wp:positionH relativeFrom="margin">
              <wp:align>center</wp:align>
            </wp:positionH>
            <wp:positionV relativeFrom="paragraph">
              <wp:posOffset>256540</wp:posOffset>
            </wp:positionV>
            <wp:extent cx="5229225" cy="3646170"/>
            <wp:effectExtent l="0" t="0" r="9525"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3646170"/>
                    </a:xfrm>
                    <a:prstGeom prst="rect">
                      <a:avLst/>
                    </a:prstGeom>
                  </pic:spPr>
                </pic:pic>
              </a:graphicData>
            </a:graphic>
            <wp14:sizeRelH relativeFrom="page">
              <wp14:pctWidth>0</wp14:pctWidth>
            </wp14:sizeRelH>
            <wp14:sizeRelV relativeFrom="page">
              <wp14:pctHeight>0</wp14:pctHeight>
            </wp14:sizeRelV>
          </wp:anchor>
        </w:drawing>
      </w:r>
      <w:r>
        <w:t>Tap vào button Nâng cấp để tiến hành nâng cấp mỏ</w:t>
      </w:r>
    </w:p>
    <w:p w14:paraId="592996BE" w14:textId="77777777" w:rsidR="00D77E98" w:rsidRDefault="00D77E98" w:rsidP="00D77E98">
      <w:pPr>
        <w:pStyle w:val="ListParagraph"/>
        <w:ind w:left="1080"/>
      </w:pPr>
    </w:p>
    <w:p w14:paraId="2B88CB65" w14:textId="2CC3A51F" w:rsidR="00D77E98" w:rsidRDefault="00D77E98" w:rsidP="00D77E98">
      <w:pPr>
        <w:pStyle w:val="ListParagraph"/>
        <w:numPr>
          <w:ilvl w:val="1"/>
          <w:numId w:val="2"/>
        </w:numPr>
        <w:spacing w:after="160" w:line="259" w:lineRule="auto"/>
      </w:pPr>
      <w:r>
        <w:t>Flow Nâng Cấp Tương Tự như các công trình khác</w:t>
      </w:r>
    </w:p>
    <w:p w14:paraId="39EFA966" w14:textId="0868A777" w:rsidR="00D77E98" w:rsidRDefault="00D77E98" w:rsidP="00D77E98">
      <w:pPr>
        <w:pStyle w:val="ListParagraph"/>
        <w:numPr>
          <w:ilvl w:val="0"/>
          <w:numId w:val="2"/>
        </w:numPr>
        <w:spacing w:after="160" w:line="259" w:lineRule="auto"/>
      </w:pPr>
      <w:r>
        <w:t xml:space="preserve">Mỏ có 2 trạng thái: </w:t>
      </w:r>
    </w:p>
    <w:p w14:paraId="3A428160" w14:textId="105B3EE0" w:rsidR="00D77E98" w:rsidRDefault="00D77E98" w:rsidP="00D77E98">
      <w:pPr>
        <w:pStyle w:val="ListParagraph"/>
        <w:numPr>
          <w:ilvl w:val="1"/>
          <w:numId w:val="2"/>
        </w:numPr>
        <w:spacing w:after="160" w:line="259" w:lineRule="auto"/>
      </w:pPr>
      <w:r>
        <w:t xml:space="preserve">Hoạt động: khi đang ở trạng thái sản xuất </w:t>
      </w:r>
    </w:p>
    <w:p w14:paraId="246A191E" w14:textId="53C5623C" w:rsidR="00D77E98" w:rsidRDefault="00D77E98" w:rsidP="00D77E98">
      <w:pPr>
        <w:pStyle w:val="ListParagraph"/>
        <w:numPr>
          <w:ilvl w:val="1"/>
          <w:numId w:val="2"/>
        </w:numPr>
        <w:spacing w:after="160" w:line="259" w:lineRule="auto"/>
      </w:pPr>
      <w:r>
        <w:t>Dừng hoạt đông: khi đang ở trạng thái lãnh thổ bị tấn công hoặc vượt quá sức chứa mỏ</w:t>
      </w:r>
    </w:p>
    <w:p w14:paraId="15525431" w14:textId="04693847" w:rsidR="00D77E98" w:rsidRDefault="00D77E98" w:rsidP="00D77E98">
      <w:pPr>
        <w:pStyle w:val="ListParagraph"/>
        <w:numPr>
          <w:ilvl w:val="0"/>
          <w:numId w:val="2"/>
        </w:numPr>
        <w:spacing w:after="160" w:line="259" w:lineRule="auto"/>
      </w:pPr>
      <w:r>
        <w:t>Khi đang ở trạng thái sản xuất user có thể thu hoạch tài nguyên</w:t>
      </w:r>
    </w:p>
    <w:p w14:paraId="1274896F" w14:textId="1FC8ADFA" w:rsidR="00D77E98" w:rsidRDefault="00D77E98" w:rsidP="00D77E98">
      <w:pPr>
        <w:pStyle w:val="ListParagraph"/>
        <w:numPr>
          <w:ilvl w:val="1"/>
          <w:numId w:val="2"/>
        </w:numPr>
        <w:spacing w:after="160" w:line="259" w:lineRule="auto"/>
      </w:pPr>
      <w:r>
        <w:rPr>
          <w:noProof/>
        </w:rPr>
        <w:drawing>
          <wp:anchor distT="0" distB="0" distL="114300" distR="114300" simplePos="0" relativeHeight="251694080" behindDoc="0" locked="0" layoutInCell="1" allowOverlap="1" wp14:anchorId="300293A0" wp14:editId="2857F7F6">
            <wp:simplePos x="0" y="0"/>
            <wp:positionH relativeFrom="margin">
              <wp:posOffset>208280</wp:posOffset>
            </wp:positionH>
            <wp:positionV relativeFrom="margin">
              <wp:posOffset>6021070</wp:posOffset>
            </wp:positionV>
            <wp:extent cx="2505075" cy="2876550"/>
            <wp:effectExtent l="0" t="0" r="9525"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505075" cy="287655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0224" behindDoc="0" locked="0" layoutInCell="1" allowOverlap="1" wp14:anchorId="0A964A54" wp14:editId="3DC89EA0">
            <wp:simplePos x="0" y="0"/>
            <wp:positionH relativeFrom="column">
              <wp:posOffset>3020695</wp:posOffset>
            </wp:positionH>
            <wp:positionV relativeFrom="paragraph">
              <wp:posOffset>729615</wp:posOffset>
            </wp:positionV>
            <wp:extent cx="2475230" cy="2828925"/>
            <wp:effectExtent l="0" t="0" r="1270" b="952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75230" cy="2828925"/>
                    </a:xfrm>
                    <a:prstGeom prst="rect">
                      <a:avLst/>
                    </a:prstGeom>
                  </pic:spPr>
                </pic:pic>
              </a:graphicData>
            </a:graphic>
            <wp14:sizeRelH relativeFrom="page">
              <wp14:pctWidth>0</wp14:pctWidth>
            </wp14:sizeRelH>
            <wp14:sizeRelV relativeFrom="page">
              <wp14:pctHeight>0</wp14:pctHeight>
            </wp14:sizeRelV>
          </wp:anchor>
        </w:drawing>
      </w:r>
      <w:r>
        <w:t>Khi sản lượng đã đạt 1% sức chứa sẽ có icon tài nguyên hiển thị trên mỏ tài nguyên. User tap vào con tài nguyên hoặc mỏ tài nguyên sẽ tiến hành thu hoạch.</w:t>
      </w:r>
      <w:r w:rsidRPr="00B57987">
        <w:rPr>
          <w:noProof/>
        </w:rPr>
        <w:t xml:space="preserve"> </w:t>
      </w:r>
    </w:p>
    <w:p w14:paraId="1BC9328E" w14:textId="48A05804" w:rsidR="00D77E98" w:rsidRDefault="00D77E98" w:rsidP="00D77E98">
      <w:pPr>
        <w:pStyle w:val="ListParagraph"/>
        <w:numPr>
          <w:ilvl w:val="1"/>
          <w:numId w:val="2"/>
        </w:numPr>
        <w:spacing w:after="160" w:line="259" w:lineRule="auto"/>
      </w:pPr>
      <w:r>
        <w:lastRenderedPageBreak/>
        <w:t>Sau khi tiến hành thu hoạch icon tài nguyên trên mỏ sẽ biến mất</w:t>
      </w:r>
      <w:r>
        <w:rPr>
          <w:lang w:val="vi-VN"/>
        </w:rPr>
        <w:t>, mỏ sẽ sản xuất lại từ đầu</w:t>
      </w:r>
    </w:p>
    <w:p w14:paraId="2CA8102C" w14:textId="2CC73CEF" w:rsidR="00D77E98" w:rsidRDefault="00D77E98" w:rsidP="00D77E98">
      <w:pPr>
        <w:pStyle w:val="ListParagraph"/>
        <w:numPr>
          <w:ilvl w:val="1"/>
          <w:numId w:val="2"/>
        </w:numPr>
        <w:spacing w:after="160" w:line="259" w:lineRule="auto"/>
      </w:pPr>
      <w:r>
        <w:t>Mỗi mỏ có sức chứa nhất định. Mỏ sản xuất tài nguyên và được chứa tại mỏ. Nếu mỏ đã max sức chứa sẽ không sản xuất tiếp =&gt; mỏ về trạng thái nghỉ</w:t>
      </w:r>
    </w:p>
    <w:p w14:paraId="468139E2" w14:textId="599DF1BF" w:rsidR="00D77E98" w:rsidRDefault="00D77E98" w:rsidP="00D77E98">
      <w:pPr>
        <w:pStyle w:val="ListParagraph"/>
        <w:numPr>
          <w:ilvl w:val="1"/>
          <w:numId w:val="2"/>
        </w:numPr>
        <w:spacing w:after="160" w:line="259" w:lineRule="auto"/>
      </w:pPr>
      <w:r>
        <w:rPr>
          <w:lang w:val="vi-VN"/>
        </w:rPr>
        <w:t>K</w:t>
      </w:r>
      <w:r>
        <w:t>hi kho tài nguyên đã đầy và không chứa được tài nguyên nữa icon tài nguyên sẽ màu đỏ</w:t>
      </w:r>
    </w:p>
    <w:p w14:paraId="66965B08" w14:textId="68E3FE93" w:rsidR="00D77E98" w:rsidRDefault="00D77E98" w:rsidP="00D77E98">
      <w:pPr>
        <w:pStyle w:val="ListParagraph"/>
        <w:numPr>
          <w:ilvl w:val="1"/>
          <w:numId w:val="2"/>
        </w:numPr>
        <w:spacing w:after="160" w:line="259" w:lineRule="auto"/>
      </w:pPr>
      <w:r>
        <w:t>Sau khi thu hoạch, mỏ lại trống và tiếp tục sản xuất</w:t>
      </w:r>
    </w:p>
    <w:p w14:paraId="312F2A22" w14:textId="51BCEEED" w:rsidR="00D77E98" w:rsidRDefault="00D77E98" w:rsidP="00D77E98">
      <w:pPr>
        <w:pStyle w:val="ListParagraph"/>
        <w:numPr>
          <w:ilvl w:val="1"/>
          <w:numId w:val="2"/>
        </w:numPr>
        <w:spacing w:after="160" w:line="259" w:lineRule="auto"/>
      </w:pPr>
      <w:r>
        <w:t>Icon tài nguyên chỉ hiện khi mỏ đạt sản lượng 1h</w:t>
      </w:r>
    </w:p>
    <w:p w14:paraId="7970273A" w14:textId="1DF7EAFF" w:rsidR="00D77E98" w:rsidRDefault="00D77E98" w:rsidP="00D77E98">
      <w:pPr>
        <w:pStyle w:val="ListParagraph"/>
        <w:numPr>
          <w:ilvl w:val="1"/>
          <w:numId w:val="2"/>
        </w:numPr>
        <w:spacing w:after="160" w:line="259" w:lineRule="auto"/>
      </w:pPr>
      <w:r>
        <w:rPr>
          <w:noProof/>
        </w:rPr>
        <w:drawing>
          <wp:anchor distT="0" distB="0" distL="114300" distR="114300" simplePos="0" relativeHeight="251698176" behindDoc="0" locked="0" layoutInCell="1" allowOverlap="1" wp14:anchorId="06B50264" wp14:editId="306469D4">
            <wp:simplePos x="0" y="0"/>
            <wp:positionH relativeFrom="column">
              <wp:posOffset>-352425</wp:posOffset>
            </wp:positionH>
            <wp:positionV relativeFrom="paragraph">
              <wp:posOffset>410845</wp:posOffset>
            </wp:positionV>
            <wp:extent cx="3219450" cy="1364615"/>
            <wp:effectExtent l="0" t="0" r="0" b="698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219450" cy="136461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9200" behindDoc="0" locked="0" layoutInCell="1" allowOverlap="1" wp14:anchorId="3400CC72" wp14:editId="4577D7FF">
            <wp:simplePos x="0" y="0"/>
            <wp:positionH relativeFrom="page">
              <wp:posOffset>3956685</wp:posOffset>
            </wp:positionH>
            <wp:positionV relativeFrom="page">
              <wp:posOffset>3186430</wp:posOffset>
            </wp:positionV>
            <wp:extent cx="3105150" cy="131699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5150" cy="1316990"/>
                    </a:xfrm>
                    <a:prstGeom prst="rect">
                      <a:avLst/>
                    </a:prstGeom>
                  </pic:spPr>
                </pic:pic>
              </a:graphicData>
            </a:graphic>
            <wp14:sizeRelH relativeFrom="page">
              <wp14:pctWidth>0</wp14:pctWidth>
            </wp14:sizeRelH>
            <wp14:sizeRelV relativeFrom="page">
              <wp14:pctHeight>0</wp14:pctHeight>
            </wp14:sizeRelV>
          </wp:anchor>
        </w:drawing>
      </w:r>
      <w:r>
        <w:t>Để thu hoạch sớm hơn người chơi có thể dùng cách thu hoạch khác: tap vào icon thu hoạch trong phần button chức năng của mỏ:</w:t>
      </w:r>
      <w:r w:rsidRPr="00D628B1">
        <w:rPr>
          <w:noProof/>
        </w:rPr>
        <w:t xml:space="preserve"> </w:t>
      </w:r>
    </w:p>
    <w:p w14:paraId="5E9DC3D8" w14:textId="1FE7A91E" w:rsidR="00D77E98" w:rsidRDefault="00D77E98" w:rsidP="00D77E98">
      <w:pPr>
        <w:pStyle w:val="ListParagraph"/>
        <w:numPr>
          <w:ilvl w:val="1"/>
          <w:numId w:val="2"/>
        </w:numPr>
        <w:spacing w:after="160" w:line="259" w:lineRule="auto"/>
      </w:pPr>
      <w:r>
        <w:t>Khi mỏ chưa sản xuất được gì button thu hoạch sẽ được disable và mờ đi</w:t>
      </w:r>
    </w:p>
    <w:p w14:paraId="562F8F12" w14:textId="4020E628" w:rsidR="00D77E98" w:rsidRPr="00D77E98" w:rsidRDefault="00D77E98" w:rsidP="00D77E98">
      <w:pPr>
        <w:pStyle w:val="ListParagraph"/>
        <w:numPr>
          <w:ilvl w:val="1"/>
          <w:numId w:val="2"/>
        </w:numPr>
        <w:spacing w:after="160" w:line="259" w:lineRule="auto"/>
      </w:pPr>
      <w:r>
        <w:t>Đặc biệt, khi nâng cấp mỏ tài nguyên, hệ thống sẽ tự động thu hoạch hết tài nguyên trong mỏ khi người chơi tap nâng cấp.</w:t>
      </w:r>
    </w:p>
    <w:p w14:paraId="45EBA375" w14:textId="6F5BA2E6" w:rsidR="007A44AE" w:rsidRPr="00142123" w:rsidRDefault="007A44AE" w:rsidP="00463E06">
      <w:pPr>
        <w:pStyle w:val="ListParagraph"/>
        <w:numPr>
          <w:ilvl w:val="0"/>
          <w:numId w:val="1"/>
        </w:numPr>
        <w:rPr>
          <w:b/>
          <w:lang w:val="vi-VN"/>
        </w:rPr>
      </w:pPr>
      <w:r w:rsidRPr="00142123">
        <w:rPr>
          <w:b/>
          <w:lang w:val="vi-VN"/>
        </w:rPr>
        <w:t>TRAIN TROOP – HUẤN LUYỆN LÍNH</w:t>
      </w:r>
    </w:p>
    <w:p w14:paraId="087839F7" w14:textId="3364003F" w:rsidR="00D77E98" w:rsidRDefault="00D77E98" w:rsidP="00D77E98">
      <w:pPr>
        <w:pStyle w:val="ListParagraph"/>
        <w:numPr>
          <w:ilvl w:val="0"/>
          <w:numId w:val="2"/>
        </w:numPr>
        <w:spacing w:after="160" w:line="259" w:lineRule="auto"/>
      </w:pPr>
      <w:r>
        <w:rPr>
          <w:noProof/>
        </w:rPr>
        <w:drawing>
          <wp:anchor distT="0" distB="0" distL="114300" distR="114300" simplePos="0" relativeHeight="251702272" behindDoc="0" locked="0" layoutInCell="1" allowOverlap="1" wp14:anchorId="4776E936" wp14:editId="62183413">
            <wp:simplePos x="0" y="0"/>
            <wp:positionH relativeFrom="margin">
              <wp:posOffset>1812925</wp:posOffset>
            </wp:positionH>
            <wp:positionV relativeFrom="page">
              <wp:posOffset>5953125</wp:posOffset>
            </wp:positionV>
            <wp:extent cx="2219325" cy="1682115"/>
            <wp:effectExtent l="0" t="0" r="9525"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219325" cy="1682115"/>
                    </a:xfrm>
                    <a:prstGeom prst="rect">
                      <a:avLst/>
                    </a:prstGeom>
                  </pic:spPr>
                </pic:pic>
              </a:graphicData>
            </a:graphic>
            <wp14:sizeRelH relativeFrom="page">
              <wp14:pctWidth>0</wp14:pctWidth>
            </wp14:sizeRelH>
            <wp14:sizeRelV relativeFrom="page">
              <wp14:pctHeight>0</wp14:pctHeight>
            </wp14:sizeRelV>
          </wp:anchor>
        </w:drawing>
      </w:r>
      <w:r>
        <w:t>Trong thời loạn, ngoài xây dựng lãnh thổ: các công trình tài nguyên, công trình phòng thủ để bảo vệ lãnh thổ user phải luyện lính, xây dựng quân đội để đi chinh phạt – tấn công các lãnh thổ khác để chiếm tài nguyên</w:t>
      </w:r>
    </w:p>
    <w:p w14:paraId="07546E4F" w14:textId="1765AA5D" w:rsidR="00D77E98" w:rsidRDefault="00D77E98" w:rsidP="00D77E98">
      <w:pPr>
        <w:pStyle w:val="ListParagraph"/>
        <w:numPr>
          <w:ilvl w:val="0"/>
          <w:numId w:val="2"/>
        </w:numPr>
        <w:spacing w:after="160" w:line="259" w:lineRule="auto"/>
      </w:pPr>
      <w:r>
        <w:t>Nhà Lính là nơi để tiến hành huấn luyện lính</w:t>
      </w:r>
    </w:p>
    <w:p w14:paraId="3E547F1C" w14:textId="277AAC22" w:rsidR="00D77E98" w:rsidRDefault="00D77E98" w:rsidP="00D77E98">
      <w:pPr>
        <w:pStyle w:val="ListParagraph"/>
        <w:numPr>
          <w:ilvl w:val="0"/>
          <w:numId w:val="2"/>
        </w:numPr>
        <w:spacing w:after="160" w:line="259" w:lineRule="auto"/>
      </w:pPr>
      <w:r>
        <w:rPr>
          <w:noProof/>
        </w:rPr>
        <w:drawing>
          <wp:anchor distT="0" distB="0" distL="114300" distR="114300" simplePos="0" relativeHeight="251709440" behindDoc="0" locked="0" layoutInCell="1" allowOverlap="1" wp14:anchorId="4A84EBD8" wp14:editId="1FD3D9A7">
            <wp:simplePos x="0" y="0"/>
            <wp:positionH relativeFrom="column">
              <wp:posOffset>901700</wp:posOffset>
            </wp:positionH>
            <wp:positionV relativeFrom="paragraph">
              <wp:posOffset>206375</wp:posOffset>
            </wp:positionV>
            <wp:extent cx="3971925" cy="1733550"/>
            <wp:effectExtent l="0" t="0" r="9525"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71925" cy="1733550"/>
                    </a:xfrm>
                    <a:prstGeom prst="rect">
                      <a:avLst/>
                    </a:prstGeom>
                  </pic:spPr>
                </pic:pic>
              </a:graphicData>
            </a:graphic>
            <wp14:sizeRelH relativeFrom="page">
              <wp14:pctWidth>0</wp14:pctWidth>
            </wp14:sizeRelH>
            <wp14:sizeRelV relativeFrom="page">
              <wp14:pctHeight>0</wp14:pctHeight>
            </wp14:sizeRelV>
          </wp:anchor>
        </w:drawing>
      </w:r>
      <w:r>
        <w:t>Tap vào nhà lính sẽ hiển thị 3 button chức năng</w:t>
      </w:r>
    </w:p>
    <w:p w14:paraId="0D27E8F9" w14:textId="395B7299" w:rsidR="00D77E98" w:rsidRDefault="00D77E98" w:rsidP="00D77E98">
      <w:pPr>
        <w:pStyle w:val="ListParagraph"/>
        <w:spacing w:after="160" w:line="259" w:lineRule="auto"/>
        <w:ind w:left="1080"/>
      </w:pPr>
    </w:p>
    <w:p w14:paraId="02AEC59A" w14:textId="203F8AA7" w:rsidR="00D77E98" w:rsidRDefault="00D77E98" w:rsidP="00D77E98">
      <w:pPr>
        <w:pStyle w:val="ListParagraph"/>
        <w:numPr>
          <w:ilvl w:val="1"/>
          <w:numId w:val="2"/>
        </w:numPr>
        <w:spacing w:after="160" w:line="259" w:lineRule="auto"/>
      </w:pPr>
      <w:r>
        <w:rPr>
          <w:noProof/>
        </w:rPr>
        <w:drawing>
          <wp:anchor distT="0" distB="0" distL="114300" distR="114300" simplePos="0" relativeHeight="251704320" behindDoc="0" locked="0" layoutInCell="1" allowOverlap="1" wp14:anchorId="0B877447" wp14:editId="61062716">
            <wp:simplePos x="0" y="0"/>
            <wp:positionH relativeFrom="margin">
              <wp:posOffset>838200</wp:posOffset>
            </wp:positionH>
            <wp:positionV relativeFrom="page">
              <wp:posOffset>1384300</wp:posOffset>
            </wp:positionV>
            <wp:extent cx="4147820" cy="2895600"/>
            <wp:effectExtent l="0" t="0" r="508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147820" cy="2895600"/>
                    </a:xfrm>
                    <a:prstGeom prst="rect">
                      <a:avLst/>
                    </a:prstGeom>
                  </pic:spPr>
                </pic:pic>
              </a:graphicData>
            </a:graphic>
            <wp14:sizeRelH relativeFrom="page">
              <wp14:pctWidth>0</wp14:pctWidth>
            </wp14:sizeRelH>
            <wp14:sizeRelV relativeFrom="page">
              <wp14:pctHeight>0</wp14:pctHeight>
            </wp14:sizeRelV>
          </wp:anchor>
        </w:drawing>
      </w:r>
      <w:r>
        <w:t>Tap</w:t>
      </w:r>
      <w:r>
        <w:rPr>
          <w:lang w:val="vi-VN"/>
        </w:rPr>
        <w:t xml:space="preserve"> vào thông tin để xem thông tin nhà lính</w:t>
      </w:r>
    </w:p>
    <w:p w14:paraId="7764864F" w14:textId="22670D92" w:rsidR="00D77E98" w:rsidRDefault="00D77E98" w:rsidP="00D77E98">
      <w:pPr>
        <w:pStyle w:val="ListParagraph"/>
        <w:numPr>
          <w:ilvl w:val="1"/>
          <w:numId w:val="2"/>
        </w:numPr>
        <w:spacing w:after="160" w:line="259" w:lineRule="auto"/>
      </w:pPr>
      <w:r>
        <w:t>Tap vào nâng cấp để vào GUI nâng cấp Nhà Lính</w:t>
      </w:r>
    </w:p>
    <w:p w14:paraId="6681874C" w14:textId="009819F7" w:rsidR="00D77E98" w:rsidRDefault="00D77E98" w:rsidP="00D77E98">
      <w:pPr>
        <w:pStyle w:val="ListParagraph"/>
        <w:numPr>
          <w:ilvl w:val="2"/>
          <w:numId w:val="2"/>
        </w:numPr>
        <w:spacing w:after="160" w:line="259" w:lineRule="auto"/>
      </w:pPr>
      <w:r>
        <w:t>Nhà lính nâng cấp sẽ được tăng máu.</w:t>
      </w:r>
    </w:p>
    <w:p w14:paraId="12305F88" w14:textId="1ACA76AE" w:rsidR="00D77E98" w:rsidRDefault="00D77E98" w:rsidP="00D77E98">
      <w:pPr>
        <w:pStyle w:val="ListParagraph"/>
        <w:numPr>
          <w:ilvl w:val="2"/>
          <w:numId w:val="2"/>
        </w:numPr>
        <w:spacing w:after="160" w:line="259" w:lineRule="auto"/>
      </w:pPr>
      <w:r>
        <w:t>Nhưng mục đích chính của việc tâng cấp Nhà Lính là mở khóa lính mới</w:t>
      </w:r>
    </w:p>
    <w:p w14:paraId="64CD8D9D" w14:textId="28C3C826" w:rsidR="00D77E98" w:rsidRDefault="00180177" w:rsidP="00D77E98">
      <w:pPr>
        <w:pStyle w:val="ListParagraph"/>
        <w:numPr>
          <w:ilvl w:val="2"/>
          <w:numId w:val="2"/>
        </w:numPr>
        <w:spacing w:after="160" w:line="259" w:lineRule="auto"/>
      </w:pPr>
      <w:r>
        <w:rPr>
          <w:noProof/>
        </w:rPr>
        <w:drawing>
          <wp:anchor distT="0" distB="0" distL="114300" distR="114300" simplePos="0" relativeHeight="251705344" behindDoc="0" locked="0" layoutInCell="1" allowOverlap="1" wp14:anchorId="01C20B87" wp14:editId="3043E991">
            <wp:simplePos x="0" y="0"/>
            <wp:positionH relativeFrom="margin">
              <wp:posOffset>838200</wp:posOffset>
            </wp:positionH>
            <wp:positionV relativeFrom="paragraph">
              <wp:posOffset>288925</wp:posOffset>
            </wp:positionV>
            <wp:extent cx="4109085" cy="2870200"/>
            <wp:effectExtent l="0" t="0" r="5715"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109085" cy="2870200"/>
                    </a:xfrm>
                    <a:prstGeom prst="rect">
                      <a:avLst/>
                    </a:prstGeom>
                  </pic:spPr>
                </pic:pic>
              </a:graphicData>
            </a:graphic>
            <wp14:sizeRelH relativeFrom="page">
              <wp14:pctWidth>0</wp14:pctWidth>
            </wp14:sizeRelH>
            <wp14:sizeRelV relativeFrom="page">
              <wp14:pctHeight>0</wp14:pctHeight>
            </wp14:sizeRelV>
          </wp:anchor>
        </w:drawing>
      </w:r>
      <w:r w:rsidR="00D77E98">
        <w:t>User sẽ sở hữu lính mới với chiến thuật tấn công mới</w:t>
      </w:r>
    </w:p>
    <w:p w14:paraId="3CBEBC7E" w14:textId="2EAC72FB" w:rsidR="00D77E98" w:rsidRDefault="00D77E98" w:rsidP="00D77E98">
      <w:pPr>
        <w:pStyle w:val="ListParagraph"/>
        <w:numPr>
          <w:ilvl w:val="2"/>
          <w:numId w:val="2"/>
        </w:numPr>
        <w:spacing w:after="160" w:line="259" w:lineRule="auto"/>
      </w:pPr>
      <w:r>
        <w:t>Tap vào giá nâng cấp để tiến hành nâng cấp. Flow nâng cấp tương tự như các công trình khác.</w:t>
      </w:r>
    </w:p>
    <w:p w14:paraId="7C51FC4C" w14:textId="1C8A78A4" w:rsidR="00D77E98" w:rsidRDefault="00D77E98" w:rsidP="00D77E98">
      <w:pPr>
        <w:pStyle w:val="ListParagraph"/>
        <w:numPr>
          <w:ilvl w:val="0"/>
          <w:numId w:val="2"/>
        </w:numPr>
        <w:spacing w:after="160" w:line="259" w:lineRule="auto"/>
      </w:pPr>
      <w:r>
        <w:t>Luyện Lính: Để luyện lính đi chinh phạt người chơi luyện trực tiếp tại nhà lính</w:t>
      </w:r>
    </w:p>
    <w:p w14:paraId="7048D73C" w14:textId="40CA61F9" w:rsidR="00D77E98" w:rsidRDefault="00D77E98" w:rsidP="00D77E98">
      <w:pPr>
        <w:pStyle w:val="ListParagraph"/>
        <w:ind w:left="1080"/>
      </w:pPr>
      <w:r>
        <w:t>Tap vào button Luyện Lính trong dãy button chức năng để hiển thị GUI Luyện Lính</w:t>
      </w:r>
    </w:p>
    <w:p w14:paraId="3575FABB" w14:textId="32E94857" w:rsidR="00D77E98" w:rsidRDefault="00D77E98" w:rsidP="00D77E98">
      <w:pPr>
        <w:pStyle w:val="ListParagraph"/>
        <w:numPr>
          <w:ilvl w:val="1"/>
          <w:numId w:val="2"/>
        </w:numPr>
        <w:spacing w:after="160" w:line="259" w:lineRule="auto"/>
      </w:pPr>
      <w:r>
        <w:t>Tilte của GUI là tên nhà lính và cấp độ. Mỗi nhà lính trong 1 thời điểm chỉ luyện 1 số lượng quân giới hạn được hiển thị ngay trên tilte của GUI</w:t>
      </w:r>
    </w:p>
    <w:p w14:paraId="0A209AFF" w14:textId="6ABF1FAA" w:rsidR="00D77E98" w:rsidRDefault="00D77E98" w:rsidP="00D77E98">
      <w:pPr>
        <w:pStyle w:val="ListParagraph"/>
        <w:numPr>
          <w:ilvl w:val="1"/>
          <w:numId w:val="2"/>
        </w:numPr>
        <w:spacing w:after="160" w:line="259" w:lineRule="auto"/>
      </w:pPr>
      <w:r>
        <w:lastRenderedPageBreak/>
        <w:t>Bên dưới là danh sách lính hiện tại. Những lính chưa được mở khóa do nhà lính chưa được nâng cấp</w:t>
      </w:r>
    </w:p>
    <w:p w14:paraId="1FE6F1EB" w14:textId="1578E076" w:rsidR="00D77E98" w:rsidRDefault="00D77E98" w:rsidP="00D77E98">
      <w:pPr>
        <w:pStyle w:val="ListParagraph"/>
        <w:numPr>
          <w:ilvl w:val="1"/>
          <w:numId w:val="2"/>
        </w:numPr>
        <w:spacing w:after="160" w:line="259" w:lineRule="auto"/>
      </w:pPr>
      <w:r>
        <w:t>Tap vào dấu “I” để xem thông tin chi tiết của lính</w:t>
      </w:r>
    </w:p>
    <w:p w14:paraId="79DB9092" w14:textId="1F42C0B5" w:rsidR="00D77E98" w:rsidRDefault="00180177" w:rsidP="00D77E98">
      <w:pPr>
        <w:pStyle w:val="ListParagraph"/>
        <w:numPr>
          <w:ilvl w:val="1"/>
          <w:numId w:val="2"/>
        </w:numPr>
        <w:spacing w:after="160" w:line="259" w:lineRule="auto"/>
      </w:pPr>
      <w:r>
        <w:rPr>
          <w:noProof/>
        </w:rPr>
        <w:drawing>
          <wp:anchor distT="0" distB="0" distL="114300" distR="114300" simplePos="0" relativeHeight="251706368" behindDoc="0" locked="0" layoutInCell="1" allowOverlap="1" wp14:anchorId="34549CEE" wp14:editId="37030EB6">
            <wp:simplePos x="0" y="0"/>
            <wp:positionH relativeFrom="margin">
              <wp:posOffset>211455</wp:posOffset>
            </wp:positionH>
            <wp:positionV relativeFrom="page">
              <wp:posOffset>1772920</wp:posOffset>
            </wp:positionV>
            <wp:extent cx="5943600" cy="3750945"/>
            <wp:effectExtent l="0" t="0" r="0" b="190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3750945"/>
                    </a:xfrm>
                    <a:prstGeom prst="rect">
                      <a:avLst/>
                    </a:prstGeom>
                  </pic:spPr>
                </pic:pic>
              </a:graphicData>
            </a:graphic>
            <wp14:sizeRelH relativeFrom="page">
              <wp14:pctWidth>0</wp14:pctWidth>
            </wp14:sizeRelH>
            <wp14:sizeRelV relativeFrom="page">
              <wp14:pctHeight>0</wp14:pctHeight>
            </wp14:sizeRelV>
          </wp:anchor>
        </w:drawing>
      </w:r>
      <w:r w:rsidR="00D77E98">
        <w:t>Mũi tên 2 bên GUI để chuyển qua lại giữa các nhà lính và nhà luyện phép</w:t>
      </w:r>
    </w:p>
    <w:p w14:paraId="774626D3" w14:textId="3515C567" w:rsidR="00D77E98" w:rsidRDefault="00D77E98" w:rsidP="00D77E98">
      <w:pPr>
        <w:pStyle w:val="ListParagraph"/>
        <w:numPr>
          <w:ilvl w:val="1"/>
          <w:numId w:val="2"/>
        </w:numPr>
        <w:spacing w:after="160" w:line="259" w:lineRule="auto"/>
      </w:pPr>
      <w:r>
        <w:t>Bên dưới cùng là các tab hiển thị nhà lính. Tap vào tab khác để chuyển sang nhà lính khác</w:t>
      </w:r>
    </w:p>
    <w:p w14:paraId="594C5B2C" w14:textId="56CC27B6" w:rsidR="00D77E98" w:rsidRDefault="00180177" w:rsidP="00D77E98">
      <w:pPr>
        <w:pStyle w:val="ListParagraph"/>
        <w:numPr>
          <w:ilvl w:val="1"/>
          <w:numId w:val="2"/>
        </w:numPr>
        <w:spacing w:after="160" w:line="259" w:lineRule="auto"/>
      </w:pPr>
      <w:r>
        <w:rPr>
          <w:noProof/>
        </w:rPr>
        <w:drawing>
          <wp:anchor distT="0" distB="0" distL="114300" distR="114300" simplePos="0" relativeHeight="251707392" behindDoc="0" locked="0" layoutInCell="1" allowOverlap="1" wp14:anchorId="1CC2DF86" wp14:editId="212E3F29">
            <wp:simplePos x="0" y="0"/>
            <wp:positionH relativeFrom="margin">
              <wp:posOffset>209550</wp:posOffset>
            </wp:positionH>
            <wp:positionV relativeFrom="page">
              <wp:posOffset>6162040</wp:posOffset>
            </wp:positionV>
            <wp:extent cx="5943600" cy="3791585"/>
            <wp:effectExtent l="0" t="0" r="0" b="571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3600" cy="3791585"/>
                    </a:xfrm>
                    <a:prstGeom prst="rect">
                      <a:avLst/>
                    </a:prstGeom>
                  </pic:spPr>
                </pic:pic>
              </a:graphicData>
            </a:graphic>
            <wp14:sizeRelH relativeFrom="page">
              <wp14:pctWidth>0</wp14:pctWidth>
            </wp14:sizeRelH>
            <wp14:sizeRelV relativeFrom="page">
              <wp14:pctHeight>0</wp14:pctHeight>
            </wp14:sizeRelV>
          </wp:anchor>
        </w:drawing>
      </w:r>
      <w:r w:rsidR="00D77E98">
        <w:t>Tap vào icon Lính trong danh sách lính để tiến hành luyện quân</w:t>
      </w:r>
    </w:p>
    <w:p w14:paraId="61527DD3" w14:textId="6EDE0755" w:rsidR="00D77E98" w:rsidRDefault="00D77E98" w:rsidP="00D77E98">
      <w:pPr>
        <w:pStyle w:val="ListParagraph"/>
        <w:numPr>
          <w:ilvl w:val="1"/>
          <w:numId w:val="2"/>
        </w:numPr>
        <w:spacing w:after="160" w:line="259" w:lineRule="auto"/>
      </w:pPr>
      <w:r>
        <w:lastRenderedPageBreak/>
        <w:t>Lính luyện sẽ nằm trong danh sách luyện lích ở phía trên GUI.</w:t>
      </w:r>
    </w:p>
    <w:p w14:paraId="34B1F580" w14:textId="63491E74" w:rsidR="00D77E98" w:rsidRDefault="00D77E98" w:rsidP="00180177">
      <w:pPr>
        <w:pStyle w:val="ListParagraph"/>
        <w:numPr>
          <w:ilvl w:val="1"/>
          <w:numId w:val="2"/>
        </w:numPr>
        <w:spacing w:after="160" w:line="259" w:lineRule="auto"/>
      </w:pPr>
      <w:r>
        <w:t>Icon sẽ hiển thị số lượng đang luyện</w:t>
      </w:r>
    </w:p>
    <w:p w14:paraId="2A23EDEB" w14:textId="6B3AC2E1" w:rsidR="00D77E98" w:rsidRDefault="00D77E98" w:rsidP="00180177">
      <w:pPr>
        <w:pStyle w:val="ListParagraph"/>
        <w:numPr>
          <w:ilvl w:val="1"/>
          <w:numId w:val="2"/>
        </w:numPr>
        <w:spacing w:after="160" w:line="259" w:lineRule="auto"/>
      </w:pPr>
      <w:r>
        <w:t>Lính khác loại được lyện thêm sẽ xếp hàng phía sau</w:t>
      </w:r>
    </w:p>
    <w:p w14:paraId="3F6B0F9C" w14:textId="3BF13788" w:rsidR="00D77E98" w:rsidRDefault="00D77E98" w:rsidP="00180177">
      <w:pPr>
        <w:pStyle w:val="ListParagraph"/>
        <w:numPr>
          <w:ilvl w:val="1"/>
          <w:numId w:val="2"/>
        </w:numPr>
        <w:spacing w:after="160" w:line="259" w:lineRule="auto"/>
      </w:pPr>
      <w:r>
        <w:t>Trên GUI sẽ hiển thị tổng thời gian còn lại để luyện xong lính</w:t>
      </w:r>
    </w:p>
    <w:p w14:paraId="0942B934" w14:textId="3616101D" w:rsidR="00D77E98" w:rsidRDefault="00D77E98" w:rsidP="00180177">
      <w:pPr>
        <w:pStyle w:val="ListParagraph"/>
        <w:numPr>
          <w:ilvl w:val="1"/>
          <w:numId w:val="2"/>
        </w:numPr>
        <w:spacing w:after="160" w:line="259" w:lineRule="auto"/>
      </w:pPr>
      <w:r>
        <w:t>Người chơi có thể Hoàn thành ngay và trả G</w:t>
      </w:r>
    </w:p>
    <w:p w14:paraId="5FC7B816" w14:textId="54CCC91B" w:rsidR="00D77E98" w:rsidRDefault="00D77E98" w:rsidP="00180177">
      <w:pPr>
        <w:pStyle w:val="ListParagraph"/>
        <w:numPr>
          <w:ilvl w:val="1"/>
          <w:numId w:val="2"/>
        </w:numPr>
        <w:spacing w:after="160" w:line="259" w:lineRule="auto"/>
      </w:pPr>
      <w:r>
        <w:t>Người chơi có thể hủy lính đang luyện bằng cách tap vào dấu trừ</w:t>
      </w:r>
    </w:p>
    <w:p w14:paraId="0BEE06AD" w14:textId="47527C75" w:rsidR="00D77E98" w:rsidRDefault="00D77E98" w:rsidP="00180177">
      <w:pPr>
        <w:pStyle w:val="ListParagraph"/>
        <w:numPr>
          <w:ilvl w:val="1"/>
          <w:numId w:val="2"/>
        </w:numPr>
        <w:spacing w:after="160" w:line="259" w:lineRule="auto"/>
      </w:pPr>
      <w:r>
        <w:t xml:space="preserve">Trên GUI sẽ hiển thị toognr số lính sau khi hoàn thành </w:t>
      </w:r>
    </w:p>
    <w:p w14:paraId="7B94B172" w14:textId="2BF77BED" w:rsidR="00D77E98" w:rsidRPr="00180177" w:rsidRDefault="00D77E98" w:rsidP="00180177">
      <w:pPr>
        <w:pStyle w:val="ListParagraph"/>
        <w:numPr>
          <w:ilvl w:val="1"/>
          <w:numId w:val="2"/>
        </w:numPr>
        <w:spacing w:after="160" w:line="259" w:lineRule="auto"/>
      </w:pPr>
      <w:r>
        <w:t>Khi lính luyện đã đạt max số lượng sức chứa của trại lính thì nhà lính sẽ dừng luyện lính</w:t>
      </w:r>
    </w:p>
    <w:p w14:paraId="03D9EA26" w14:textId="50DBA824" w:rsidR="0020642A" w:rsidRPr="00B22596" w:rsidRDefault="0020642A" w:rsidP="0020642A">
      <w:pPr>
        <w:pStyle w:val="ListParagraph"/>
        <w:numPr>
          <w:ilvl w:val="0"/>
          <w:numId w:val="1"/>
        </w:numPr>
        <w:spacing w:after="160" w:line="259" w:lineRule="auto"/>
        <w:rPr>
          <w:b/>
        </w:rPr>
      </w:pPr>
      <w:r w:rsidRPr="00B22596">
        <w:rPr>
          <w:b/>
        </w:rPr>
        <w:t>LABORATORY – NGHIÊN CỨU LÍNH</w:t>
      </w:r>
    </w:p>
    <w:p w14:paraId="59F86AA7" w14:textId="77777777" w:rsidR="0020642A" w:rsidRDefault="0020642A" w:rsidP="0020642A">
      <w:pPr>
        <w:pStyle w:val="ListParagraph"/>
        <w:numPr>
          <w:ilvl w:val="0"/>
          <w:numId w:val="2"/>
        </w:numPr>
        <w:spacing w:after="160" w:line="259" w:lineRule="auto"/>
      </w:pPr>
      <w:r>
        <w:t>Phòng thí nghiệm là nơi Lính sẽ được nâng cấp để tăng sức mạnh khi chiến đấu</w:t>
      </w:r>
    </w:p>
    <w:p w14:paraId="2A206103" w14:textId="77777777" w:rsidR="0020642A" w:rsidRDefault="0020642A" w:rsidP="0020642A">
      <w:pPr>
        <w:pStyle w:val="ListParagraph"/>
        <w:numPr>
          <w:ilvl w:val="0"/>
          <w:numId w:val="2"/>
        </w:numPr>
        <w:spacing w:after="160" w:line="259" w:lineRule="auto"/>
      </w:pPr>
      <w:r>
        <w:t xml:space="preserve">Khi nghiên cứu Phòng thí nghiệm sẽ có trạng thái khác, đỉnh phòng thí nghiệm sẽ có ánh sáng điện </w:t>
      </w:r>
    </w:p>
    <w:p w14:paraId="3736697C" w14:textId="77777777" w:rsidR="0020642A" w:rsidRDefault="0020642A" w:rsidP="0020642A">
      <w:pPr>
        <w:pStyle w:val="ListParagraph"/>
        <w:numPr>
          <w:ilvl w:val="0"/>
          <w:numId w:val="2"/>
        </w:numPr>
        <w:spacing w:after="160" w:line="259" w:lineRule="auto"/>
      </w:pPr>
      <w:r>
        <w:t>Lính được nghiên cứu phải thỏa mãn điều kiện</w:t>
      </w:r>
    </w:p>
    <w:p w14:paraId="3D799922" w14:textId="77777777" w:rsidR="0020642A" w:rsidRDefault="0020642A" w:rsidP="0020642A">
      <w:pPr>
        <w:pStyle w:val="ListParagraph"/>
        <w:numPr>
          <w:ilvl w:val="1"/>
          <w:numId w:val="2"/>
        </w:numPr>
        <w:spacing w:after="160" w:line="259" w:lineRule="auto"/>
      </w:pPr>
      <w:r>
        <w:t>Lính đã mở khóa (yêu cầu cấp từ nhà lính)</w:t>
      </w:r>
    </w:p>
    <w:p w14:paraId="7CF47415" w14:textId="77777777" w:rsidR="0020642A" w:rsidRDefault="0020642A" w:rsidP="0020642A">
      <w:pPr>
        <w:pStyle w:val="ListParagraph"/>
        <w:numPr>
          <w:ilvl w:val="1"/>
          <w:numId w:val="2"/>
        </w:numPr>
        <w:spacing w:after="160" w:line="259" w:lineRule="auto"/>
      </w:pPr>
      <w:r>
        <w:t>Cấp lính chưa đạt max (cấp lính giới hạn bởi cấp nhà nghiên cứu)</w:t>
      </w:r>
    </w:p>
    <w:p w14:paraId="49163573" w14:textId="77777777" w:rsidR="0020642A" w:rsidRDefault="0020642A" w:rsidP="0020642A">
      <w:pPr>
        <w:pStyle w:val="ListParagraph"/>
        <w:numPr>
          <w:ilvl w:val="0"/>
          <w:numId w:val="2"/>
        </w:numPr>
        <w:spacing w:after="160" w:line="259" w:lineRule="auto"/>
      </w:pPr>
      <w:r>
        <w:t>Lính nâng cấp sử dụng dầu hồng</w:t>
      </w:r>
    </w:p>
    <w:p w14:paraId="740D654D" w14:textId="77777777" w:rsidR="0020642A" w:rsidRDefault="0020642A" w:rsidP="0020642A">
      <w:pPr>
        <w:pStyle w:val="ListParagraph"/>
        <w:numPr>
          <w:ilvl w:val="0"/>
          <w:numId w:val="2"/>
        </w:numPr>
        <w:spacing w:after="160" w:line="259" w:lineRule="auto"/>
      </w:pPr>
      <w:r>
        <w:t>Nhà Nghiên Cứu: Nhà nghiên cứu là công trình nằm trong tab Quân Đội. Nhà nghiên cứu sử dụng Dầu Hồng để xây và nâng cấp</w:t>
      </w:r>
    </w:p>
    <w:p w14:paraId="40F423B9" w14:textId="77777777" w:rsidR="0020642A" w:rsidRDefault="0020642A" w:rsidP="0020642A">
      <w:pPr>
        <w:pStyle w:val="ListParagraph"/>
        <w:numPr>
          <w:ilvl w:val="0"/>
          <w:numId w:val="2"/>
        </w:numPr>
        <w:spacing w:after="160" w:line="259" w:lineRule="auto"/>
      </w:pPr>
      <w:r>
        <w:t>Tap vào Nhà nghiên Cứu cũng hiển thị 3 button chức năng</w:t>
      </w:r>
    </w:p>
    <w:p w14:paraId="710B47A5" w14:textId="77777777" w:rsidR="0020642A" w:rsidRDefault="0020642A" w:rsidP="0020642A">
      <w:pPr>
        <w:pStyle w:val="ListParagraph"/>
        <w:numPr>
          <w:ilvl w:val="1"/>
          <w:numId w:val="2"/>
        </w:numPr>
        <w:spacing w:after="160" w:line="259" w:lineRule="auto"/>
      </w:pPr>
      <w:r>
        <w:t>Thông tin</w:t>
      </w:r>
    </w:p>
    <w:p w14:paraId="58C8842B" w14:textId="77777777" w:rsidR="0020642A" w:rsidRDefault="0020642A" w:rsidP="0020642A">
      <w:pPr>
        <w:pStyle w:val="ListParagraph"/>
        <w:numPr>
          <w:ilvl w:val="1"/>
          <w:numId w:val="2"/>
        </w:numPr>
        <w:spacing w:after="160" w:line="259" w:lineRule="auto"/>
      </w:pPr>
      <w:r>
        <w:t>Nâng Cấp</w:t>
      </w:r>
    </w:p>
    <w:p w14:paraId="1F834FF2" w14:textId="77777777" w:rsidR="0020642A" w:rsidRDefault="0020642A" w:rsidP="0020642A">
      <w:pPr>
        <w:pStyle w:val="ListParagraph"/>
        <w:numPr>
          <w:ilvl w:val="1"/>
          <w:numId w:val="2"/>
        </w:numPr>
        <w:spacing w:after="160" w:line="259" w:lineRule="auto"/>
      </w:pPr>
      <w:r>
        <w:rPr>
          <w:noProof/>
        </w:rPr>
        <w:drawing>
          <wp:anchor distT="0" distB="0" distL="114300" distR="114300" simplePos="0" relativeHeight="251713536" behindDoc="0" locked="0" layoutInCell="1" allowOverlap="1" wp14:anchorId="6673377E" wp14:editId="6D24BD81">
            <wp:simplePos x="0" y="0"/>
            <wp:positionH relativeFrom="margin">
              <wp:align>center</wp:align>
            </wp:positionH>
            <wp:positionV relativeFrom="paragraph">
              <wp:posOffset>237234</wp:posOffset>
            </wp:positionV>
            <wp:extent cx="4547012" cy="1915301"/>
            <wp:effectExtent l="0" t="0" r="6350" b="889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547012" cy="1915301"/>
                    </a:xfrm>
                    <a:prstGeom prst="rect">
                      <a:avLst/>
                    </a:prstGeom>
                  </pic:spPr>
                </pic:pic>
              </a:graphicData>
            </a:graphic>
            <wp14:sizeRelH relativeFrom="page">
              <wp14:pctWidth>0</wp14:pctWidth>
            </wp14:sizeRelH>
            <wp14:sizeRelV relativeFrom="page">
              <wp14:pctHeight>0</wp14:pctHeight>
            </wp14:sizeRelV>
          </wp:anchor>
        </w:drawing>
      </w:r>
      <w:r>
        <w:t>Nghiên Cứu</w:t>
      </w:r>
    </w:p>
    <w:p w14:paraId="0B9EC717" w14:textId="77777777" w:rsidR="0020642A" w:rsidRDefault="0020642A" w:rsidP="0020642A">
      <w:pPr>
        <w:pStyle w:val="ListParagraph"/>
        <w:ind w:left="1800"/>
      </w:pPr>
    </w:p>
    <w:p w14:paraId="65487E77" w14:textId="77777777" w:rsidR="0020642A" w:rsidRDefault="0020642A" w:rsidP="0020642A">
      <w:pPr>
        <w:pStyle w:val="ListParagraph"/>
        <w:numPr>
          <w:ilvl w:val="0"/>
          <w:numId w:val="2"/>
        </w:numPr>
        <w:spacing w:after="160" w:line="259" w:lineRule="auto"/>
      </w:pPr>
      <w:r>
        <w:t>Thông tin hiển thị máu của Nhà Nghiên Cứu và INFO</w:t>
      </w:r>
    </w:p>
    <w:p w14:paraId="29289584" w14:textId="77777777" w:rsidR="0020642A" w:rsidRDefault="0020642A" w:rsidP="0020642A">
      <w:pPr>
        <w:pStyle w:val="ListParagraph"/>
        <w:numPr>
          <w:ilvl w:val="0"/>
          <w:numId w:val="2"/>
        </w:numPr>
        <w:spacing w:after="160" w:line="259" w:lineRule="auto"/>
      </w:pPr>
      <w:r>
        <w:t>Nâng cấp Nhà Nghiên Cứu để:</w:t>
      </w:r>
    </w:p>
    <w:p w14:paraId="14FCAD37" w14:textId="77777777" w:rsidR="0020642A" w:rsidRDefault="0020642A" w:rsidP="0020642A">
      <w:pPr>
        <w:pStyle w:val="ListParagraph"/>
        <w:numPr>
          <w:ilvl w:val="1"/>
          <w:numId w:val="2"/>
        </w:numPr>
        <w:spacing w:after="160" w:line="259" w:lineRule="auto"/>
      </w:pPr>
      <w:r>
        <w:t>Tăng máu Nhà Nghiên Cứu</w:t>
      </w:r>
    </w:p>
    <w:p w14:paraId="3C8DDCAA" w14:textId="77777777" w:rsidR="0020642A" w:rsidRDefault="0020642A" w:rsidP="0020642A">
      <w:pPr>
        <w:pStyle w:val="ListParagraph"/>
        <w:numPr>
          <w:ilvl w:val="1"/>
          <w:numId w:val="2"/>
        </w:numPr>
        <w:spacing w:after="160" w:line="259" w:lineRule="auto"/>
      </w:pPr>
      <w:r>
        <w:t>Mở khóa nghiên cứu cấp lính mới</w:t>
      </w:r>
    </w:p>
    <w:p w14:paraId="29573CC0" w14:textId="77777777" w:rsidR="0020642A" w:rsidRDefault="0020642A" w:rsidP="0020642A">
      <w:pPr>
        <w:pStyle w:val="ListParagraph"/>
        <w:numPr>
          <w:ilvl w:val="0"/>
          <w:numId w:val="2"/>
        </w:numPr>
        <w:spacing w:after="160" w:line="259" w:lineRule="auto"/>
      </w:pPr>
      <w:r>
        <w:rPr>
          <w:noProof/>
        </w:rPr>
        <w:lastRenderedPageBreak/>
        <w:drawing>
          <wp:anchor distT="0" distB="0" distL="114300" distR="114300" simplePos="0" relativeHeight="251711488" behindDoc="0" locked="0" layoutInCell="1" allowOverlap="1" wp14:anchorId="3586EACF" wp14:editId="13EAE53D">
            <wp:simplePos x="0" y="0"/>
            <wp:positionH relativeFrom="margin">
              <wp:align>center</wp:align>
            </wp:positionH>
            <wp:positionV relativeFrom="paragraph">
              <wp:posOffset>279153</wp:posOffset>
            </wp:positionV>
            <wp:extent cx="5943600" cy="4147820"/>
            <wp:effectExtent l="0" t="0" r="0" b="508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4147820"/>
                    </a:xfrm>
                    <a:prstGeom prst="rect">
                      <a:avLst/>
                    </a:prstGeom>
                  </pic:spPr>
                </pic:pic>
              </a:graphicData>
            </a:graphic>
            <wp14:sizeRelH relativeFrom="page">
              <wp14:pctWidth>0</wp14:pctWidth>
            </wp14:sizeRelH>
            <wp14:sizeRelV relativeFrom="page">
              <wp14:pctHeight>0</wp14:pctHeight>
            </wp14:sizeRelV>
          </wp:anchor>
        </w:drawing>
      </w:r>
      <w:r>
        <w:t>Tap vào Button Nghiên Cứu sẽ vào GUI Nghiên Cứu</w:t>
      </w:r>
    </w:p>
    <w:p w14:paraId="12C2672C" w14:textId="77777777" w:rsidR="0020642A" w:rsidRDefault="0020642A" w:rsidP="0020642A">
      <w:pPr>
        <w:pStyle w:val="ListParagraph"/>
        <w:ind w:left="1080"/>
      </w:pPr>
    </w:p>
    <w:p w14:paraId="46FCB928" w14:textId="77777777" w:rsidR="0020642A" w:rsidRDefault="0020642A" w:rsidP="0020642A">
      <w:pPr>
        <w:pStyle w:val="ListParagraph"/>
        <w:numPr>
          <w:ilvl w:val="1"/>
          <w:numId w:val="2"/>
        </w:numPr>
        <w:spacing w:after="160" w:line="259" w:lineRule="auto"/>
      </w:pPr>
      <w:r>
        <w:t>Trong GUI hiển thị danh sách lính để tiến hành nghiên cứu</w:t>
      </w:r>
    </w:p>
    <w:p w14:paraId="685819E2" w14:textId="77777777" w:rsidR="0020642A" w:rsidRDefault="0020642A" w:rsidP="0020642A">
      <w:pPr>
        <w:pStyle w:val="ListParagraph"/>
        <w:numPr>
          <w:ilvl w:val="1"/>
          <w:numId w:val="2"/>
        </w:numPr>
        <w:spacing w:after="160" w:line="259" w:lineRule="auto"/>
      </w:pPr>
      <w:r>
        <w:t>Icon lính sẽ có nhiều trạng thái</w:t>
      </w:r>
    </w:p>
    <w:p w14:paraId="16E5D197" w14:textId="77777777" w:rsidR="0020642A" w:rsidRDefault="0020642A" w:rsidP="0020642A">
      <w:pPr>
        <w:pStyle w:val="ListParagraph"/>
        <w:numPr>
          <w:ilvl w:val="1"/>
          <w:numId w:val="2"/>
        </w:numPr>
        <w:spacing w:after="160" w:line="259" w:lineRule="auto"/>
      </w:pPr>
      <w:r>
        <w:t>Enable icon Nâng Cấp khi Lính thỏa mãn đủ các điều kiện:</w:t>
      </w:r>
    </w:p>
    <w:p w14:paraId="09A64335" w14:textId="77777777" w:rsidR="0020642A" w:rsidRDefault="0020642A" w:rsidP="0020642A">
      <w:pPr>
        <w:pStyle w:val="ListParagraph"/>
        <w:numPr>
          <w:ilvl w:val="2"/>
          <w:numId w:val="2"/>
        </w:numPr>
        <w:spacing w:after="160" w:line="259" w:lineRule="auto"/>
      </w:pPr>
      <w:r>
        <w:t>Lính đã được mở khóa (đạt cấp nhà lính yêu cầu)</w:t>
      </w:r>
    </w:p>
    <w:p w14:paraId="4A6D0851" w14:textId="77777777" w:rsidR="0020642A" w:rsidRDefault="0020642A" w:rsidP="0020642A">
      <w:pPr>
        <w:pStyle w:val="ListParagraph"/>
        <w:numPr>
          <w:ilvl w:val="2"/>
          <w:numId w:val="2"/>
        </w:numPr>
        <w:spacing w:after="160" w:line="259" w:lineRule="auto"/>
      </w:pPr>
      <w:r>
        <w:t>Lính chưa max cấp tại cấp Nhà nghiên cứu</w:t>
      </w:r>
    </w:p>
    <w:p w14:paraId="53E4F0E1" w14:textId="77777777" w:rsidR="0020642A" w:rsidRDefault="0020642A" w:rsidP="0020642A">
      <w:pPr>
        <w:pStyle w:val="ListParagraph"/>
        <w:numPr>
          <w:ilvl w:val="1"/>
          <w:numId w:val="2"/>
        </w:numPr>
        <w:spacing w:after="160" w:line="259" w:lineRule="auto"/>
      </w:pPr>
      <w:r>
        <w:t>Giá tiền hiển thị máu trắng là đủ tiền, màu đỏ là người chơi thiếu tài nguyên</w:t>
      </w:r>
    </w:p>
    <w:p w14:paraId="10F9BF55" w14:textId="77777777" w:rsidR="0020642A" w:rsidRDefault="0020642A" w:rsidP="0020642A">
      <w:pPr>
        <w:pStyle w:val="ListParagraph"/>
        <w:numPr>
          <w:ilvl w:val="1"/>
          <w:numId w:val="2"/>
        </w:numPr>
        <w:spacing w:after="160" w:line="259" w:lineRule="auto"/>
      </w:pPr>
      <w:r>
        <w:t>Disable khi lính chưa đủ đk nâng cấp =&gt; sẽ có note để người chơi thực hiện yêu cầu:</w:t>
      </w:r>
    </w:p>
    <w:p w14:paraId="582DE051" w14:textId="77777777" w:rsidR="0020642A" w:rsidRDefault="0020642A" w:rsidP="0020642A">
      <w:pPr>
        <w:pStyle w:val="ListParagraph"/>
        <w:numPr>
          <w:ilvl w:val="2"/>
          <w:numId w:val="2"/>
        </w:numPr>
        <w:spacing w:after="160" w:line="259" w:lineRule="auto"/>
      </w:pPr>
      <w:r>
        <w:t>Yêu cầu nhà lính cấp x</w:t>
      </w:r>
    </w:p>
    <w:p w14:paraId="7303655B" w14:textId="77777777" w:rsidR="0020642A" w:rsidRDefault="0020642A" w:rsidP="0020642A">
      <w:pPr>
        <w:pStyle w:val="ListParagraph"/>
        <w:numPr>
          <w:ilvl w:val="2"/>
          <w:numId w:val="2"/>
        </w:numPr>
        <w:spacing w:after="160" w:line="259" w:lineRule="auto"/>
      </w:pPr>
      <w:r>
        <w:t>Yêu cầu nhà nghiên cứu cấp x</w:t>
      </w:r>
    </w:p>
    <w:p w14:paraId="64543D68" w14:textId="77777777" w:rsidR="0020642A" w:rsidRDefault="0020642A" w:rsidP="0020642A">
      <w:pPr>
        <w:pStyle w:val="ListParagraph"/>
        <w:numPr>
          <w:ilvl w:val="2"/>
          <w:numId w:val="2"/>
        </w:numPr>
        <w:spacing w:after="160" w:line="259" w:lineRule="auto"/>
      </w:pPr>
      <w:r>
        <w:t>Hoặc cấp lính đã đạt giới hạn: Đã đạt cấp giới hạn</w:t>
      </w:r>
    </w:p>
    <w:p w14:paraId="0EC4A79C" w14:textId="77777777" w:rsidR="0020642A" w:rsidRDefault="0020642A" w:rsidP="0020642A">
      <w:pPr>
        <w:pStyle w:val="ListParagraph"/>
        <w:numPr>
          <w:ilvl w:val="1"/>
          <w:numId w:val="2"/>
        </w:numPr>
        <w:spacing w:after="160" w:line="259" w:lineRule="auto"/>
      </w:pPr>
      <w:r>
        <w:t>Flow Nâng cấp</w:t>
      </w:r>
    </w:p>
    <w:p w14:paraId="295EC392" w14:textId="77777777" w:rsidR="0020642A" w:rsidRDefault="0020642A" w:rsidP="0020642A">
      <w:pPr>
        <w:pStyle w:val="ListParagraph"/>
        <w:numPr>
          <w:ilvl w:val="2"/>
          <w:numId w:val="2"/>
        </w:numPr>
        <w:spacing w:after="160" w:line="259" w:lineRule="auto"/>
      </w:pPr>
      <w:r>
        <w:t>Chọn icon lính đủ điều kiện</w:t>
      </w:r>
    </w:p>
    <w:p w14:paraId="33817ED9" w14:textId="77777777" w:rsidR="0020642A" w:rsidRDefault="0020642A" w:rsidP="0020642A">
      <w:pPr>
        <w:pStyle w:val="ListParagraph"/>
        <w:numPr>
          <w:ilvl w:val="2"/>
          <w:numId w:val="2"/>
        </w:numPr>
        <w:spacing w:after="160" w:line="259" w:lineRule="auto"/>
      </w:pPr>
      <w:r>
        <w:t>Mở ra GUI thông tin nâng cấp của lính đó</w:t>
      </w:r>
    </w:p>
    <w:p w14:paraId="09EC1743" w14:textId="77777777" w:rsidR="0020642A" w:rsidRDefault="0020642A" w:rsidP="0020642A">
      <w:pPr>
        <w:pStyle w:val="ListParagraph"/>
        <w:ind w:left="2520"/>
      </w:pPr>
      <w:r>
        <w:rPr>
          <w:noProof/>
        </w:rPr>
        <w:lastRenderedPageBreak/>
        <w:drawing>
          <wp:anchor distT="0" distB="0" distL="114300" distR="114300" simplePos="0" relativeHeight="251712512" behindDoc="0" locked="0" layoutInCell="1" allowOverlap="1" wp14:anchorId="35690710" wp14:editId="1940C99B">
            <wp:simplePos x="0" y="0"/>
            <wp:positionH relativeFrom="margin">
              <wp:posOffset>304800</wp:posOffset>
            </wp:positionH>
            <wp:positionV relativeFrom="paragraph">
              <wp:posOffset>190</wp:posOffset>
            </wp:positionV>
            <wp:extent cx="5324475" cy="3714750"/>
            <wp:effectExtent l="0" t="0" r="952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324475" cy="3714750"/>
                    </a:xfrm>
                    <a:prstGeom prst="rect">
                      <a:avLst/>
                    </a:prstGeom>
                  </pic:spPr>
                </pic:pic>
              </a:graphicData>
            </a:graphic>
            <wp14:sizeRelH relativeFrom="page">
              <wp14:pctWidth>0</wp14:pctWidth>
            </wp14:sizeRelH>
            <wp14:sizeRelV relativeFrom="page">
              <wp14:pctHeight>0</wp14:pctHeight>
            </wp14:sizeRelV>
          </wp:anchor>
        </w:drawing>
      </w:r>
    </w:p>
    <w:p w14:paraId="4145234E" w14:textId="77777777" w:rsidR="0020642A" w:rsidRDefault="0020642A" w:rsidP="0020642A">
      <w:pPr>
        <w:pStyle w:val="ListParagraph"/>
        <w:numPr>
          <w:ilvl w:val="2"/>
          <w:numId w:val="2"/>
        </w:numPr>
        <w:spacing w:after="160" w:line="259" w:lineRule="auto"/>
      </w:pPr>
      <w:r>
        <w:t>Các chỉ số tăng – giá tài nguyên nâng cấp – thời gian nâng cấp</w:t>
      </w:r>
    </w:p>
    <w:p w14:paraId="1468497F" w14:textId="77777777" w:rsidR="0020642A" w:rsidRDefault="0020642A" w:rsidP="0020642A">
      <w:pPr>
        <w:pStyle w:val="ListParagraph"/>
        <w:numPr>
          <w:ilvl w:val="2"/>
          <w:numId w:val="2"/>
        </w:numPr>
        <w:spacing w:after="160" w:line="259" w:lineRule="auto"/>
      </w:pPr>
      <w:r>
        <w:t>Tap vào giá tài nguyên để xác nhận nâng cấp</w:t>
      </w:r>
    </w:p>
    <w:p w14:paraId="7FD83EA9" w14:textId="77777777" w:rsidR="0020642A" w:rsidRDefault="0020642A" w:rsidP="0020642A">
      <w:pPr>
        <w:pStyle w:val="ListParagraph"/>
        <w:numPr>
          <w:ilvl w:val="2"/>
          <w:numId w:val="2"/>
        </w:numPr>
        <w:spacing w:after="160" w:line="259" w:lineRule="auto"/>
      </w:pPr>
      <w:r>
        <w:t>Nếu thiếu tài nguyên sẽ có flow mua tài nguyên thiếu giống xây nhà</w:t>
      </w:r>
    </w:p>
    <w:p w14:paraId="25E8DC12" w14:textId="77777777" w:rsidR="0020642A" w:rsidRDefault="0020642A" w:rsidP="0020642A">
      <w:pPr>
        <w:pStyle w:val="ListParagraph"/>
        <w:numPr>
          <w:ilvl w:val="2"/>
          <w:numId w:val="2"/>
        </w:numPr>
        <w:spacing w:after="160" w:line="259" w:lineRule="auto"/>
      </w:pPr>
      <w:r>
        <w:t>Sau khi xác nhận nâng cấp GUI thông tin nâng cấp sẽ tắt. Icon của Lính nâng cấp sẽ nằm phía bên trên GUI và có thời gian đếm ngược hoàn thành nâng cấp</w:t>
      </w:r>
    </w:p>
    <w:p w14:paraId="714F6FFC" w14:textId="77777777" w:rsidR="0020642A" w:rsidRDefault="0020642A" w:rsidP="0020642A">
      <w:pPr>
        <w:pStyle w:val="ListParagraph"/>
        <w:numPr>
          <w:ilvl w:val="2"/>
          <w:numId w:val="2"/>
        </w:numPr>
        <w:spacing w:after="160" w:line="259" w:lineRule="auto"/>
      </w:pPr>
      <w:r>
        <w:rPr>
          <w:noProof/>
        </w:rPr>
        <w:lastRenderedPageBreak/>
        <w:drawing>
          <wp:anchor distT="0" distB="0" distL="114300" distR="114300" simplePos="0" relativeHeight="251714560" behindDoc="0" locked="0" layoutInCell="1" allowOverlap="1" wp14:anchorId="6582FC26" wp14:editId="6D102A86">
            <wp:simplePos x="0" y="0"/>
            <wp:positionH relativeFrom="margin">
              <wp:align>right</wp:align>
            </wp:positionH>
            <wp:positionV relativeFrom="paragraph">
              <wp:posOffset>0</wp:posOffset>
            </wp:positionV>
            <wp:extent cx="5943600" cy="4144010"/>
            <wp:effectExtent l="0" t="0" r="0" b="889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943600" cy="4144010"/>
                    </a:xfrm>
                    <a:prstGeom prst="rect">
                      <a:avLst/>
                    </a:prstGeom>
                  </pic:spPr>
                </pic:pic>
              </a:graphicData>
            </a:graphic>
            <wp14:sizeRelH relativeFrom="page">
              <wp14:pctWidth>0</wp14:pctWidth>
            </wp14:sizeRelH>
            <wp14:sizeRelV relativeFrom="page">
              <wp14:pctHeight>0</wp14:pctHeight>
            </wp14:sizeRelV>
          </wp:anchor>
        </w:drawing>
      </w:r>
      <w:r>
        <w:t>Khi đã xác nhận nghiên cứu lính người chơi sẽ không thể hủy giữa chừng mà chỉ có thể hoàn thành nhanh</w:t>
      </w:r>
    </w:p>
    <w:p w14:paraId="0F880166" w14:textId="77777777" w:rsidR="0020642A" w:rsidRDefault="0020642A" w:rsidP="0020642A">
      <w:pPr>
        <w:pStyle w:val="ListParagraph"/>
        <w:numPr>
          <w:ilvl w:val="2"/>
          <w:numId w:val="2"/>
        </w:numPr>
        <w:spacing w:after="160" w:line="259" w:lineRule="auto"/>
      </w:pPr>
      <w:r>
        <w:rPr>
          <w:noProof/>
        </w:rPr>
        <w:drawing>
          <wp:anchor distT="0" distB="0" distL="114300" distR="114300" simplePos="0" relativeHeight="251715584" behindDoc="0" locked="0" layoutInCell="1" allowOverlap="1" wp14:anchorId="203C4607" wp14:editId="43572B06">
            <wp:simplePos x="0" y="0"/>
            <wp:positionH relativeFrom="margin">
              <wp:align>center</wp:align>
            </wp:positionH>
            <wp:positionV relativeFrom="paragraph">
              <wp:posOffset>477718</wp:posOffset>
            </wp:positionV>
            <wp:extent cx="2495550" cy="2552700"/>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495550" cy="2552700"/>
                    </a:xfrm>
                    <a:prstGeom prst="rect">
                      <a:avLst/>
                    </a:prstGeom>
                  </pic:spPr>
                </pic:pic>
              </a:graphicData>
            </a:graphic>
            <wp14:sizeRelH relativeFrom="page">
              <wp14:pctWidth>0</wp14:pctWidth>
            </wp14:sizeRelH>
            <wp14:sizeRelV relativeFrom="page">
              <wp14:pctHeight>0</wp14:pctHeight>
            </wp14:sizeRelV>
          </wp:anchor>
        </w:drawing>
      </w:r>
      <w:r>
        <w:t>Trong quá trình nghiên cứu khi ở ngoài GUI chính Nhà nghiên cứu sẽ có trạng thái và thông báo:</w:t>
      </w:r>
    </w:p>
    <w:p w14:paraId="6FAA5A6D" w14:textId="77777777" w:rsidR="0020642A" w:rsidRDefault="0020642A" w:rsidP="0020642A">
      <w:pPr>
        <w:pStyle w:val="ListParagraph"/>
        <w:ind w:left="2520"/>
      </w:pPr>
    </w:p>
    <w:p w14:paraId="755C0686" w14:textId="77777777" w:rsidR="0020642A" w:rsidRDefault="0020642A" w:rsidP="0020642A">
      <w:pPr>
        <w:pStyle w:val="ListParagraph"/>
        <w:numPr>
          <w:ilvl w:val="2"/>
          <w:numId w:val="2"/>
        </w:numPr>
        <w:spacing w:after="160" w:line="259" w:lineRule="auto"/>
      </w:pPr>
      <w:r>
        <w:t>Sau khi nghiên cứu xong thông tin chỉ số mới của lính sẽ được cập nhật</w:t>
      </w:r>
    </w:p>
    <w:p w14:paraId="5A0ABA7A" w14:textId="54687274" w:rsidR="0020642A" w:rsidRDefault="0020642A" w:rsidP="0020642A">
      <w:pPr>
        <w:rPr>
          <w:lang w:val="vi-VN"/>
        </w:rPr>
      </w:pPr>
    </w:p>
    <w:p w14:paraId="45FBB078" w14:textId="63ADCDBF" w:rsidR="0020642A" w:rsidRDefault="0020642A" w:rsidP="0020642A">
      <w:pPr>
        <w:rPr>
          <w:lang w:val="vi-VN"/>
        </w:rPr>
      </w:pPr>
    </w:p>
    <w:p w14:paraId="1DBB16A5" w14:textId="77777777" w:rsidR="0020642A" w:rsidRPr="0020642A" w:rsidRDefault="0020642A" w:rsidP="0020642A">
      <w:pPr>
        <w:rPr>
          <w:lang w:val="vi-VN"/>
        </w:rPr>
      </w:pPr>
    </w:p>
    <w:p w14:paraId="7BEAA2DB" w14:textId="2D606DE4" w:rsidR="007A44AE" w:rsidRPr="00142123" w:rsidRDefault="007A44AE" w:rsidP="00463E06">
      <w:pPr>
        <w:pStyle w:val="ListParagraph"/>
        <w:numPr>
          <w:ilvl w:val="0"/>
          <w:numId w:val="1"/>
        </w:numPr>
        <w:rPr>
          <w:b/>
          <w:lang w:val="vi-VN"/>
        </w:rPr>
      </w:pPr>
      <w:r w:rsidRPr="00142123">
        <w:rPr>
          <w:b/>
          <w:lang w:val="vi-VN"/>
        </w:rPr>
        <w:lastRenderedPageBreak/>
        <w:t>PVE – PHÓ BẢN</w:t>
      </w:r>
    </w:p>
    <w:p w14:paraId="67649546" w14:textId="5233F4F2" w:rsidR="0020642A" w:rsidRDefault="0020642A" w:rsidP="0020642A">
      <w:pPr>
        <w:pStyle w:val="ListParagraph"/>
        <w:numPr>
          <w:ilvl w:val="0"/>
          <w:numId w:val="2"/>
        </w:numPr>
        <w:rPr>
          <w:lang w:val="vi-VN"/>
        </w:rPr>
      </w:pPr>
      <w:r>
        <w:rPr>
          <w:lang w:val="vi-VN"/>
        </w:rPr>
        <w:t>Tính năng Phó Bản là tính năng chiến đầu người chơi sẽ tiếp xúc đầu tiên</w:t>
      </w:r>
    </w:p>
    <w:p w14:paraId="2E48C487" w14:textId="5315FD04" w:rsidR="0020642A" w:rsidRDefault="0020642A" w:rsidP="0020642A">
      <w:pPr>
        <w:pStyle w:val="ListParagraph"/>
        <w:numPr>
          <w:ilvl w:val="0"/>
          <w:numId w:val="2"/>
        </w:numPr>
        <w:rPr>
          <w:lang w:val="vi-VN"/>
        </w:rPr>
      </w:pPr>
      <w:r>
        <w:rPr>
          <w:lang w:val="vi-VN"/>
        </w:rPr>
        <w:t>Phó bản là một map saga gồm 50 điểm chiến đấu</w:t>
      </w:r>
    </w:p>
    <w:p w14:paraId="76AD0036" w14:textId="77777777" w:rsidR="0020642A" w:rsidRDefault="0020642A" w:rsidP="0020642A">
      <w:pPr>
        <w:pStyle w:val="ListParagraph"/>
        <w:numPr>
          <w:ilvl w:val="0"/>
          <w:numId w:val="2"/>
        </w:numPr>
        <w:rPr>
          <w:lang w:val="vi-VN"/>
        </w:rPr>
      </w:pPr>
      <w:r>
        <w:rPr>
          <w:lang w:val="vi-VN"/>
        </w:rPr>
        <w:t>Mỗi 1 điểm chiến đấu là 1 lãnh thổ</w:t>
      </w:r>
    </w:p>
    <w:p w14:paraId="62C24748" w14:textId="77777777" w:rsidR="0020642A" w:rsidRDefault="0020642A" w:rsidP="0020642A">
      <w:pPr>
        <w:pStyle w:val="ListParagraph"/>
        <w:numPr>
          <w:ilvl w:val="0"/>
          <w:numId w:val="2"/>
        </w:numPr>
        <w:rPr>
          <w:lang w:val="vi-VN"/>
        </w:rPr>
      </w:pPr>
      <w:r>
        <w:rPr>
          <w:lang w:val="vi-VN"/>
        </w:rPr>
        <w:t>Độ khó các điểm chiến đấu sẽ tăng dần</w:t>
      </w:r>
    </w:p>
    <w:p w14:paraId="4601FEF6" w14:textId="77777777" w:rsidR="0020642A" w:rsidRDefault="0020642A" w:rsidP="0020642A">
      <w:pPr>
        <w:pStyle w:val="ListParagraph"/>
        <w:numPr>
          <w:ilvl w:val="0"/>
          <w:numId w:val="2"/>
        </w:numPr>
        <w:rPr>
          <w:lang w:val="vi-VN"/>
        </w:rPr>
      </w:pPr>
      <w:r>
        <w:rPr>
          <w:lang w:val="vi-VN"/>
        </w:rPr>
        <w:t>Chiến thắng mỗi điểm chiến đấu người chơi sẽ được nhận thưởng</w:t>
      </w:r>
    </w:p>
    <w:p w14:paraId="2C8AE3D9" w14:textId="41336776" w:rsidR="0020642A" w:rsidRDefault="0020642A" w:rsidP="0020642A">
      <w:pPr>
        <w:pStyle w:val="ListParagraph"/>
        <w:numPr>
          <w:ilvl w:val="0"/>
          <w:numId w:val="2"/>
        </w:numPr>
        <w:rPr>
          <w:lang w:val="vi-VN"/>
        </w:rPr>
      </w:pPr>
      <w:r>
        <w:rPr>
          <w:lang w:val="vi-VN"/>
        </w:rPr>
        <w:t>Giai đoạn 1 sẽ làm 10 điểm Phó bản đầu tiên</w:t>
      </w:r>
    </w:p>
    <w:p w14:paraId="207AF13E" w14:textId="1503958D" w:rsidR="00DB7B5D" w:rsidRPr="00DB7B5D" w:rsidRDefault="00DB7B5D" w:rsidP="00DB7B5D">
      <w:pPr>
        <w:pStyle w:val="ListParagraph"/>
        <w:numPr>
          <w:ilvl w:val="0"/>
          <w:numId w:val="2"/>
        </w:numPr>
        <w:rPr>
          <w:lang w:val="vi-VN"/>
        </w:rPr>
      </w:pPr>
      <w:r w:rsidRPr="00DB7B5D">
        <w:rPr>
          <w:lang w:val="vi-VN"/>
        </w:rPr>
        <w:drawing>
          <wp:anchor distT="0" distB="0" distL="114300" distR="114300" simplePos="0" relativeHeight="251716608" behindDoc="0" locked="0" layoutInCell="1" allowOverlap="1" wp14:anchorId="7FDB5D40" wp14:editId="0E659F4E">
            <wp:simplePos x="0" y="0"/>
            <wp:positionH relativeFrom="column">
              <wp:posOffset>1955800</wp:posOffset>
            </wp:positionH>
            <wp:positionV relativeFrom="paragraph">
              <wp:posOffset>247015</wp:posOffset>
            </wp:positionV>
            <wp:extent cx="1961515" cy="128270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961515" cy="1282700"/>
                    </a:xfrm>
                    <a:prstGeom prst="rect">
                      <a:avLst/>
                    </a:prstGeom>
                  </pic:spPr>
                </pic:pic>
              </a:graphicData>
            </a:graphic>
            <wp14:sizeRelH relativeFrom="page">
              <wp14:pctWidth>0</wp14:pctWidth>
            </wp14:sizeRelH>
            <wp14:sizeRelV relativeFrom="page">
              <wp14:pctHeight>0</wp14:pctHeight>
            </wp14:sizeRelV>
          </wp:anchor>
        </w:drawing>
      </w:r>
      <w:r w:rsidR="00EB0A88">
        <w:rPr>
          <w:lang w:val="vi-VN"/>
        </w:rPr>
        <w:t>Icon Chiến đấu ở góc trí màn hình</w:t>
      </w:r>
      <w:r>
        <w:rPr>
          <w:lang w:val="vi-VN"/>
        </w:rPr>
        <w:t>:</w:t>
      </w:r>
    </w:p>
    <w:p w14:paraId="2AF2018D" w14:textId="31228BCD" w:rsidR="00DB7B5D" w:rsidRDefault="00DB7B5D" w:rsidP="00EB0A88">
      <w:pPr>
        <w:pStyle w:val="ListParagraph"/>
        <w:numPr>
          <w:ilvl w:val="0"/>
          <w:numId w:val="2"/>
        </w:numPr>
        <w:rPr>
          <w:lang w:val="vi-VN"/>
        </w:rPr>
      </w:pPr>
      <w:r w:rsidRPr="00DB7B5D">
        <w:rPr>
          <w:lang w:val="vi-VN"/>
        </w:rPr>
        <w:drawing>
          <wp:anchor distT="0" distB="0" distL="114300" distR="114300" simplePos="0" relativeHeight="251717632" behindDoc="0" locked="0" layoutInCell="1" allowOverlap="1" wp14:anchorId="0F71ACDB" wp14:editId="333FC84B">
            <wp:simplePos x="0" y="0"/>
            <wp:positionH relativeFrom="column">
              <wp:posOffset>12700</wp:posOffset>
            </wp:positionH>
            <wp:positionV relativeFrom="paragraph">
              <wp:posOffset>1534795</wp:posOffset>
            </wp:positionV>
            <wp:extent cx="5727700" cy="3219450"/>
            <wp:effectExtent l="0" t="0" r="0" b="635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727700" cy="3219450"/>
                    </a:xfrm>
                    <a:prstGeom prst="rect">
                      <a:avLst/>
                    </a:prstGeom>
                  </pic:spPr>
                </pic:pic>
              </a:graphicData>
            </a:graphic>
            <wp14:sizeRelH relativeFrom="page">
              <wp14:pctWidth>0</wp14:pctWidth>
            </wp14:sizeRelH>
            <wp14:sizeRelV relativeFrom="page">
              <wp14:pctHeight>0</wp14:pctHeight>
            </wp14:sizeRelV>
          </wp:anchor>
        </w:drawing>
      </w:r>
      <w:r>
        <w:rPr>
          <w:lang w:val="vi-VN"/>
        </w:rPr>
        <w:t>Tap vào icon Chiến Đấu sẽ mở GUI:</w:t>
      </w:r>
    </w:p>
    <w:p w14:paraId="289EF201" w14:textId="61976669" w:rsidR="00E94F06" w:rsidRDefault="00E94F06" w:rsidP="00DB7B5D">
      <w:pPr>
        <w:pStyle w:val="ListParagraph"/>
        <w:numPr>
          <w:ilvl w:val="0"/>
          <w:numId w:val="2"/>
        </w:numPr>
        <w:rPr>
          <w:lang w:val="vi-VN"/>
        </w:rPr>
      </w:pPr>
      <w:r>
        <w:rPr>
          <w:lang w:val="vi-VN"/>
        </w:rPr>
        <w:t xml:space="preserve">Góc phải trên cùng là dấu “x” để quay lại GUI chính </w:t>
      </w:r>
    </w:p>
    <w:p w14:paraId="309D6658" w14:textId="67685558" w:rsidR="00DB7B5D" w:rsidRDefault="00DB7B5D" w:rsidP="00DB7B5D">
      <w:pPr>
        <w:pStyle w:val="ListParagraph"/>
        <w:numPr>
          <w:ilvl w:val="0"/>
          <w:numId w:val="2"/>
        </w:numPr>
        <w:rPr>
          <w:lang w:val="vi-VN"/>
        </w:rPr>
      </w:pPr>
      <w:r>
        <w:rPr>
          <w:lang w:val="vi-VN"/>
        </w:rPr>
        <w:t>Bên trái là GUI chinh phạt: người chơi sẽ tấn công lãnh thổ người chơi khác</w:t>
      </w:r>
    </w:p>
    <w:p w14:paraId="3F16B90B" w14:textId="572CD7AD" w:rsidR="00DB7B5D" w:rsidRDefault="00DB7B5D" w:rsidP="00DB7B5D">
      <w:pPr>
        <w:pStyle w:val="ListParagraph"/>
        <w:numPr>
          <w:ilvl w:val="0"/>
          <w:numId w:val="2"/>
        </w:numPr>
        <w:rPr>
          <w:lang w:val="vi-VN"/>
        </w:rPr>
      </w:pPr>
      <w:r>
        <w:rPr>
          <w:lang w:val="vi-VN"/>
        </w:rPr>
        <w:t xml:space="preserve">Bên phải là GUI Phó </w:t>
      </w:r>
      <w:r w:rsidR="00996E20">
        <w:rPr>
          <w:lang w:val="vi-VN"/>
        </w:rPr>
        <w:t>Bản:</w:t>
      </w:r>
    </w:p>
    <w:p w14:paraId="6E5ADEFD" w14:textId="3465B588" w:rsidR="00E94F06" w:rsidRDefault="00E94F06" w:rsidP="00E94F06">
      <w:pPr>
        <w:pStyle w:val="ListParagraph"/>
        <w:numPr>
          <w:ilvl w:val="1"/>
          <w:numId w:val="2"/>
        </w:numPr>
        <w:rPr>
          <w:lang w:val="vi-VN"/>
        </w:rPr>
      </w:pPr>
      <w:r>
        <w:rPr>
          <w:lang w:val="vi-VN"/>
        </w:rPr>
        <w:t>Trên cùng là Tiêu Đề phó bản</w:t>
      </w:r>
    </w:p>
    <w:p w14:paraId="3CF1EA7D" w14:textId="2E1B3C3A" w:rsidR="00E94F06" w:rsidRDefault="00E94F06" w:rsidP="00E94F06">
      <w:pPr>
        <w:pStyle w:val="ListParagraph"/>
        <w:numPr>
          <w:ilvl w:val="1"/>
          <w:numId w:val="2"/>
        </w:numPr>
        <w:rPr>
          <w:lang w:val="vi-VN"/>
        </w:rPr>
      </w:pPr>
      <w:r>
        <w:rPr>
          <w:lang w:val="vi-VN"/>
        </w:rPr>
        <w:t>Bên dưới tiêu đề là số sao người chơi đã đạt được trong phó bản</w:t>
      </w:r>
    </w:p>
    <w:p w14:paraId="65E245E6" w14:textId="7E9B8FCD" w:rsidR="00E94F06" w:rsidRDefault="00E94F06" w:rsidP="00E94F06">
      <w:pPr>
        <w:pStyle w:val="ListParagraph"/>
        <w:numPr>
          <w:ilvl w:val="1"/>
          <w:numId w:val="2"/>
        </w:numPr>
        <w:rPr>
          <w:lang w:val="vi-VN"/>
        </w:rPr>
      </w:pPr>
      <w:r>
        <w:rPr>
          <w:lang w:val="vi-VN"/>
        </w:rPr>
        <w:t>Phó bản đang có 50 map tương đương với max 150 sao</w:t>
      </w:r>
    </w:p>
    <w:p w14:paraId="4FE56A85" w14:textId="7E9B8FCD" w:rsidR="00996E20" w:rsidRDefault="00996E20" w:rsidP="00996E20">
      <w:pPr>
        <w:pStyle w:val="ListParagraph"/>
        <w:numPr>
          <w:ilvl w:val="1"/>
          <w:numId w:val="2"/>
        </w:numPr>
        <w:rPr>
          <w:lang w:val="vi-VN"/>
        </w:rPr>
      </w:pPr>
      <w:r>
        <w:rPr>
          <w:lang w:val="vi-VN"/>
        </w:rPr>
        <w:t>Map phó bản có chiều dọc</w:t>
      </w:r>
    </w:p>
    <w:p w14:paraId="649FB454" w14:textId="0C284A64" w:rsidR="00996E20" w:rsidRDefault="00996E20" w:rsidP="00996E20">
      <w:pPr>
        <w:pStyle w:val="ListParagraph"/>
        <w:numPr>
          <w:ilvl w:val="1"/>
          <w:numId w:val="2"/>
        </w:numPr>
        <w:rPr>
          <w:lang w:val="vi-VN"/>
        </w:rPr>
      </w:pPr>
      <w:r>
        <w:rPr>
          <w:lang w:val="vi-VN"/>
        </w:rPr>
        <w:t>Trượt xuống để xem các điểm tiếp theo</w:t>
      </w:r>
    </w:p>
    <w:p w14:paraId="2084B718" w14:textId="70C85157" w:rsidR="00996E20" w:rsidRDefault="00996E20" w:rsidP="00996E20">
      <w:pPr>
        <w:pStyle w:val="ListParagraph"/>
        <w:numPr>
          <w:ilvl w:val="1"/>
          <w:numId w:val="2"/>
        </w:numPr>
        <w:rPr>
          <w:lang w:val="vi-VN"/>
        </w:rPr>
      </w:pPr>
      <w:r>
        <w:rPr>
          <w:lang w:val="vi-VN"/>
        </w:rPr>
        <w:t>Mỗi chấm là hiển thị cho 1 điểm lãnh thổ</w:t>
      </w:r>
    </w:p>
    <w:p w14:paraId="44BDF466" w14:textId="33AFCF8B" w:rsidR="00996E20" w:rsidRDefault="00996E20" w:rsidP="00996E20">
      <w:pPr>
        <w:pStyle w:val="ListParagraph"/>
        <w:numPr>
          <w:ilvl w:val="1"/>
          <w:numId w:val="2"/>
        </w:numPr>
        <w:rPr>
          <w:lang w:val="vi-VN"/>
        </w:rPr>
      </w:pPr>
      <w:r>
        <w:rPr>
          <w:lang w:val="vi-VN"/>
        </w:rPr>
        <w:t>Những phó bản mở rồi sẽ enable màu cam</w:t>
      </w:r>
    </w:p>
    <w:p w14:paraId="7AB9DBB6" w14:textId="3BF1254C" w:rsidR="00996E20" w:rsidRDefault="00996E20" w:rsidP="00996E20">
      <w:pPr>
        <w:pStyle w:val="ListParagraph"/>
        <w:numPr>
          <w:ilvl w:val="1"/>
          <w:numId w:val="2"/>
        </w:numPr>
        <w:rPr>
          <w:lang w:val="vi-VN"/>
        </w:rPr>
      </w:pPr>
      <w:r>
        <w:rPr>
          <w:lang w:val="vi-VN"/>
        </w:rPr>
        <w:t>Những phó bản chưa mở sẽ được disable</w:t>
      </w:r>
    </w:p>
    <w:p w14:paraId="2D30B917" w14:textId="2D0F3A8C" w:rsidR="00996E20" w:rsidRDefault="00996E20" w:rsidP="00996E20">
      <w:pPr>
        <w:pStyle w:val="ListParagraph"/>
        <w:numPr>
          <w:ilvl w:val="1"/>
          <w:numId w:val="2"/>
        </w:numPr>
        <w:rPr>
          <w:lang w:val="vi-VN"/>
        </w:rPr>
      </w:pPr>
      <w:r>
        <w:rPr>
          <w:lang w:val="vi-VN"/>
        </w:rPr>
        <w:t>Đánh qua phó bản n để mở phó bản n+1</w:t>
      </w:r>
    </w:p>
    <w:p w14:paraId="65F7F689" w14:textId="2C2A1323" w:rsidR="00E94F06" w:rsidRDefault="00996E20" w:rsidP="00E94F06">
      <w:pPr>
        <w:pStyle w:val="ListParagraph"/>
        <w:numPr>
          <w:ilvl w:val="1"/>
          <w:numId w:val="2"/>
        </w:numPr>
        <w:rPr>
          <w:lang w:val="vi-VN"/>
        </w:rPr>
      </w:pPr>
      <w:r>
        <w:rPr>
          <w:lang w:val="vi-VN"/>
        </w:rPr>
        <w:t>Những phó bản đã đánh sẽ hiển thị số sao</w:t>
      </w:r>
    </w:p>
    <w:p w14:paraId="652CF24A" w14:textId="06B32452" w:rsidR="00E94F06" w:rsidRDefault="00E94F06" w:rsidP="00E94F06">
      <w:pPr>
        <w:pStyle w:val="ListParagraph"/>
        <w:numPr>
          <w:ilvl w:val="1"/>
          <w:numId w:val="2"/>
        </w:numPr>
        <w:rPr>
          <w:lang w:val="vi-VN"/>
        </w:rPr>
      </w:pPr>
      <w:r>
        <w:rPr>
          <w:lang w:val="vi-VN"/>
        </w:rPr>
        <w:lastRenderedPageBreak/>
        <w:t>Nếu thua phó bản đó sẽ không hiển thị số sao và không mở phó bản tiếp theo</w:t>
      </w:r>
    </w:p>
    <w:p w14:paraId="218515EA" w14:textId="0F572849" w:rsidR="00E94F06" w:rsidRDefault="00E94F06" w:rsidP="00E94F06">
      <w:pPr>
        <w:pStyle w:val="ListParagraph"/>
        <w:numPr>
          <w:ilvl w:val="1"/>
          <w:numId w:val="2"/>
        </w:numPr>
        <w:rPr>
          <w:lang w:val="vi-VN"/>
        </w:rPr>
      </w:pPr>
      <w:r>
        <w:rPr>
          <w:lang w:val="vi-VN"/>
        </w:rPr>
        <w:t>Tap vào điểm Phó bản sẽ hiển thị button “Tấn Công” đồng thời bên dưới sẽ hiển thị số lượng tài nguyên có thể lấy trong phó bản đó</w:t>
      </w:r>
    </w:p>
    <w:p w14:paraId="089049A5" w14:textId="0840C076" w:rsidR="00E94F06" w:rsidRDefault="00E94F06" w:rsidP="00E94F06">
      <w:pPr>
        <w:pStyle w:val="ListParagraph"/>
        <w:numPr>
          <w:ilvl w:val="1"/>
          <w:numId w:val="2"/>
        </w:numPr>
        <w:rPr>
          <w:lang w:val="vi-VN"/>
        </w:rPr>
      </w:pPr>
      <w:r>
        <w:rPr>
          <w:lang w:val="vi-VN"/>
        </w:rPr>
        <w:t>Tap tiếp vào tấn công để vào map phó bản đó</w:t>
      </w:r>
    </w:p>
    <w:p w14:paraId="37241B13" w14:textId="209AA8C3" w:rsidR="00E94F06" w:rsidRDefault="00E94F06" w:rsidP="00E94F06">
      <w:pPr>
        <w:pStyle w:val="ListParagraph"/>
        <w:numPr>
          <w:ilvl w:val="0"/>
          <w:numId w:val="2"/>
        </w:numPr>
        <w:rPr>
          <w:lang w:val="vi-VN"/>
        </w:rPr>
      </w:pPr>
      <w:r>
        <w:rPr>
          <w:lang w:val="vi-VN"/>
        </w:rPr>
        <w:t>Flow Tấn Công Phó Bản:</w:t>
      </w:r>
    </w:p>
    <w:p w14:paraId="6C3B7C4B" w14:textId="50BB43FF" w:rsidR="00857B31" w:rsidRPr="00857B31" w:rsidRDefault="00857B31" w:rsidP="00857B31">
      <w:pPr>
        <w:pStyle w:val="ListParagraph"/>
        <w:numPr>
          <w:ilvl w:val="1"/>
          <w:numId w:val="2"/>
        </w:numPr>
        <w:rPr>
          <w:lang w:val="vi-VN"/>
        </w:rPr>
      </w:pPr>
      <w:r w:rsidRPr="00857B31">
        <w:rPr>
          <w:lang w:val="vi-VN"/>
        </w:rPr>
        <w:drawing>
          <wp:anchor distT="0" distB="0" distL="114300" distR="114300" simplePos="0" relativeHeight="251726848" behindDoc="0" locked="0" layoutInCell="1" allowOverlap="1" wp14:anchorId="4520BB34" wp14:editId="2FEF777D">
            <wp:simplePos x="0" y="0"/>
            <wp:positionH relativeFrom="column">
              <wp:posOffset>304800</wp:posOffset>
            </wp:positionH>
            <wp:positionV relativeFrom="paragraph">
              <wp:posOffset>191770</wp:posOffset>
            </wp:positionV>
            <wp:extent cx="5325110" cy="300990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325110" cy="3009900"/>
                    </a:xfrm>
                    <a:prstGeom prst="rect">
                      <a:avLst/>
                    </a:prstGeom>
                  </pic:spPr>
                </pic:pic>
              </a:graphicData>
            </a:graphic>
            <wp14:sizeRelH relativeFrom="page">
              <wp14:pctWidth>0</wp14:pctWidth>
            </wp14:sizeRelH>
            <wp14:sizeRelV relativeFrom="page">
              <wp14:pctHeight>0</wp14:pctHeight>
            </wp14:sizeRelV>
          </wp:anchor>
        </w:drawing>
      </w:r>
      <w:r w:rsidR="00E94F06">
        <w:rPr>
          <w:lang w:val="vi-VN"/>
        </w:rPr>
        <w:t>Sau khi vào Phó bản để tấn công sẽ hiển thị GUI chọn quân:</w:t>
      </w:r>
    </w:p>
    <w:p w14:paraId="22CE558B" w14:textId="4106ED13" w:rsidR="00E94F06" w:rsidRDefault="001225C5" w:rsidP="001225C5">
      <w:pPr>
        <w:pStyle w:val="ListParagraph"/>
        <w:numPr>
          <w:ilvl w:val="1"/>
          <w:numId w:val="2"/>
        </w:numPr>
        <w:rPr>
          <w:lang w:val="vi-VN"/>
        </w:rPr>
      </w:pPr>
      <w:r>
        <w:rPr>
          <w:lang w:val="vi-VN"/>
        </w:rPr>
        <w:t>Dãy bên dưới là danh sách lính người chơi</w:t>
      </w:r>
    </w:p>
    <w:p w14:paraId="108F56B4" w14:textId="5179AE0A" w:rsidR="001225C5" w:rsidRDefault="001225C5" w:rsidP="001225C5">
      <w:pPr>
        <w:pStyle w:val="ListParagraph"/>
        <w:numPr>
          <w:ilvl w:val="1"/>
          <w:numId w:val="2"/>
        </w:numPr>
        <w:rPr>
          <w:lang w:val="vi-VN"/>
        </w:rPr>
      </w:pPr>
      <w:r>
        <w:rPr>
          <w:lang w:val="vi-VN"/>
        </w:rPr>
        <w:t>Danh sách này sẽ lấy theo danh sách lính mà người chơi đã mở khóa khi nâng cấp nhà lính</w:t>
      </w:r>
    </w:p>
    <w:p w14:paraId="4E60B227" w14:textId="418D28EE" w:rsidR="000C473A" w:rsidRDefault="000C473A" w:rsidP="001225C5">
      <w:pPr>
        <w:pStyle w:val="ListParagraph"/>
        <w:numPr>
          <w:ilvl w:val="1"/>
          <w:numId w:val="2"/>
        </w:numPr>
        <w:rPr>
          <w:lang w:val="vi-VN"/>
        </w:rPr>
      </w:pPr>
      <w:r>
        <w:rPr>
          <w:lang w:val="vi-VN"/>
        </w:rPr>
        <w:t>Cấp lính sẽ lấy theo cấp lính hiện tại của người chơi</w:t>
      </w:r>
    </w:p>
    <w:p w14:paraId="64BA3225" w14:textId="0CB00BF6" w:rsidR="001225C5" w:rsidRDefault="00D855E8" w:rsidP="001225C5">
      <w:pPr>
        <w:pStyle w:val="ListParagraph"/>
        <w:numPr>
          <w:ilvl w:val="1"/>
          <w:numId w:val="2"/>
        </w:numPr>
        <w:rPr>
          <w:lang w:val="vi-VN"/>
        </w:rPr>
      </w:pPr>
      <w:r>
        <w:rPr>
          <w:lang w:val="vi-VN"/>
        </w:rPr>
        <w:t>Phía bên trên là các slot quân đội người chơi sẽ lựa chọn</w:t>
      </w:r>
    </w:p>
    <w:p w14:paraId="4E6EA7DE" w14:textId="68338B90" w:rsidR="00D855E8" w:rsidRDefault="00D855E8" w:rsidP="001225C5">
      <w:pPr>
        <w:pStyle w:val="ListParagraph"/>
        <w:numPr>
          <w:ilvl w:val="1"/>
          <w:numId w:val="2"/>
        </w:numPr>
        <w:rPr>
          <w:lang w:val="vi-VN"/>
        </w:rPr>
      </w:pPr>
      <w:r>
        <w:rPr>
          <w:lang w:val="vi-VN"/>
        </w:rPr>
        <w:t>Số lượng lính người chơi chọn sẽ giới hạn bởi chỗ ở hiện tại của người chơi (0/80)</w:t>
      </w:r>
    </w:p>
    <w:p w14:paraId="59A0428C" w14:textId="149AC409" w:rsidR="00D855E8" w:rsidRDefault="00D855E8" w:rsidP="00D855E8">
      <w:pPr>
        <w:pStyle w:val="ListParagraph"/>
        <w:numPr>
          <w:ilvl w:val="0"/>
          <w:numId w:val="4"/>
        </w:numPr>
        <w:rPr>
          <w:lang w:val="vi-VN"/>
        </w:rPr>
      </w:pPr>
      <w:r>
        <w:rPr>
          <w:lang w:val="vi-VN"/>
        </w:rPr>
        <w:t>Khi user nâng cấp trại lính bên ngoài lãnh thổ, số lượng chỗ ở trong phó bản sẽ tăng lên</w:t>
      </w:r>
    </w:p>
    <w:p w14:paraId="18C20E52" w14:textId="5FB6DEE8" w:rsidR="00D855E8" w:rsidRDefault="00857B31" w:rsidP="00D855E8">
      <w:pPr>
        <w:pStyle w:val="ListParagraph"/>
        <w:numPr>
          <w:ilvl w:val="1"/>
          <w:numId w:val="2"/>
        </w:numPr>
        <w:rPr>
          <w:lang w:val="vi-VN"/>
        </w:rPr>
      </w:pPr>
      <w:r w:rsidRPr="00857B31">
        <w:rPr>
          <w:lang w:val="vi-VN"/>
        </w:rPr>
        <w:drawing>
          <wp:anchor distT="0" distB="0" distL="114300" distR="114300" simplePos="0" relativeHeight="251727872" behindDoc="0" locked="0" layoutInCell="1" allowOverlap="1" wp14:anchorId="2AD2F1F5" wp14:editId="66ABA99E">
            <wp:simplePos x="0" y="0"/>
            <wp:positionH relativeFrom="column">
              <wp:posOffset>431800</wp:posOffset>
            </wp:positionH>
            <wp:positionV relativeFrom="page">
              <wp:posOffset>7302500</wp:posOffset>
            </wp:positionV>
            <wp:extent cx="5080000" cy="28575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080000" cy="2857500"/>
                    </a:xfrm>
                    <a:prstGeom prst="rect">
                      <a:avLst/>
                    </a:prstGeom>
                  </pic:spPr>
                </pic:pic>
              </a:graphicData>
            </a:graphic>
            <wp14:sizeRelH relativeFrom="page">
              <wp14:pctWidth>0</wp14:pctWidth>
            </wp14:sizeRelH>
            <wp14:sizeRelV relativeFrom="page">
              <wp14:pctHeight>0</wp14:pctHeight>
            </wp14:sizeRelV>
          </wp:anchor>
        </w:drawing>
      </w:r>
      <w:r w:rsidR="00D855E8">
        <w:rPr>
          <w:lang w:val="vi-VN"/>
        </w:rPr>
        <w:t xml:space="preserve">Tap vào icon lính bên dưới, các slot quân đội bên trên được </w:t>
      </w:r>
      <w:r w:rsidR="000C473A">
        <w:rPr>
          <w:lang w:val="vi-VN"/>
        </w:rPr>
        <w:t>được hiển thị:</w:t>
      </w:r>
    </w:p>
    <w:p w14:paraId="6188C49E" w14:textId="31673707" w:rsidR="00857B31" w:rsidRDefault="00857B31" w:rsidP="00857B31">
      <w:pPr>
        <w:pStyle w:val="ListParagraph"/>
        <w:ind w:left="1800"/>
        <w:rPr>
          <w:lang w:val="vi-VN"/>
        </w:rPr>
      </w:pPr>
    </w:p>
    <w:p w14:paraId="62BC0D72" w14:textId="6C01629A" w:rsidR="000C473A" w:rsidRDefault="000C473A" w:rsidP="000C473A">
      <w:pPr>
        <w:pStyle w:val="ListParagraph"/>
        <w:numPr>
          <w:ilvl w:val="1"/>
          <w:numId w:val="2"/>
        </w:numPr>
        <w:rPr>
          <w:lang w:val="vi-VN"/>
        </w:rPr>
      </w:pPr>
      <w:r>
        <w:rPr>
          <w:lang w:val="vi-VN"/>
        </w:rPr>
        <w:t>Quân dùng trong phó bản sẽ không mất tài nguyên</w:t>
      </w:r>
    </w:p>
    <w:p w14:paraId="13267316" w14:textId="769A9768" w:rsidR="000C473A" w:rsidRPr="000C473A" w:rsidRDefault="000C473A" w:rsidP="000C473A">
      <w:pPr>
        <w:pStyle w:val="ListParagraph"/>
        <w:numPr>
          <w:ilvl w:val="1"/>
          <w:numId w:val="2"/>
        </w:numPr>
      </w:pPr>
      <w:r>
        <w:t>Giữ để chọn nhiều quân</w:t>
      </w:r>
    </w:p>
    <w:p w14:paraId="52E4668F" w14:textId="13454A48" w:rsidR="000C473A" w:rsidRDefault="000C473A" w:rsidP="000C473A">
      <w:pPr>
        <w:pStyle w:val="ListParagraph"/>
        <w:numPr>
          <w:ilvl w:val="1"/>
          <w:numId w:val="2"/>
        </w:numPr>
        <w:rPr>
          <w:lang w:val="vi-VN"/>
        </w:rPr>
      </w:pPr>
      <w:r>
        <w:rPr>
          <w:lang w:val="vi-VN"/>
        </w:rPr>
        <w:t>Sẽ hiển thị cấp quân đội, số lượng</w:t>
      </w:r>
    </w:p>
    <w:p w14:paraId="77735498" w14:textId="2D79F8B2" w:rsidR="000C473A" w:rsidRDefault="000C473A" w:rsidP="000C473A">
      <w:pPr>
        <w:pStyle w:val="ListParagraph"/>
        <w:numPr>
          <w:ilvl w:val="1"/>
          <w:numId w:val="2"/>
        </w:numPr>
        <w:spacing w:after="160" w:line="259" w:lineRule="auto"/>
      </w:pPr>
      <w:r>
        <w:t>Tap hoặc tap giữ quân bên trên để bỏ quân không dùng</w:t>
      </w:r>
    </w:p>
    <w:p w14:paraId="1E8141E8" w14:textId="59A46889" w:rsidR="000C473A" w:rsidRDefault="000C473A" w:rsidP="000C473A">
      <w:pPr>
        <w:pStyle w:val="ListParagraph"/>
        <w:numPr>
          <w:ilvl w:val="1"/>
          <w:numId w:val="2"/>
        </w:numPr>
        <w:spacing w:after="160" w:line="259" w:lineRule="auto"/>
      </w:pPr>
      <w:r>
        <w:rPr>
          <w:noProof/>
        </w:rPr>
        <w:drawing>
          <wp:anchor distT="0" distB="0" distL="114300" distR="114300" simplePos="0" relativeHeight="251721728" behindDoc="0" locked="0" layoutInCell="1" allowOverlap="1" wp14:anchorId="5FCA3054" wp14:editId="49288D92">
            <wp:simplePos x="0" y="0"/>
            <wp:positionH relativeFrom="margin">
              <wp:align>right</wp:align>
            </wp:positionH>
            <wp:positionV relativeFrom="paragraph">
              <wp:posOffset>261620</wp:posOffset>
            </wp:positionV>
            <wp:extent cx="5943600" cy="695960"/>
            <wp:effectExtent l="0" t="0" r="0" b="889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943600" cy="695960"/>
                    </a:xfrm>
                    <a:prstGeom prst="rect">
                      <a:avLst/>
                    </a:prstGeom>
                  </pic:spPr>
                </pic:pic>
              </a:graphicData>
            </a:graphic>
            <wp14:sizeRelH relativeFrom="page">
              <wp14:pctWidth>0</wp14:pctWidth>
            </wp14:sizeRelH>
            <wp14:sizeRelV relativeFrom="page">
              <wp14:pctHeight>0</wp14:pctHeight>
            </wp14:sizeRelV>
          </wp:anchor>
        </w:drawing>
      </w:r>
      <w:r>
        <w:t>Trường hợp user đã chọn đủ quân theo chỗ ở sẽ có thông báo:</w:t>
      </w:r>
    </w:p>
    <w:p w14:paraId="4795AB66" w14:textId="59334A5E" w:rsidR="000C473A" w:rsidRDefault="000C473A" w:rsidP="000C473A">
      <w:pPr>
        <w:pStyle w:val="ListParagraph"/>
        <w:numPr>
          <w:ilvl w:val="1"/>
          <w:numId w:val="2"/>
        </w:numPr>
        <w:spacing w:after="160" w:line="259" w:lineRule="auto"/>
      </w:pPr>
      <w:r>
        <w:t xml:space="preserve">Sau khi chọn đội hình user tap </w:t>
      </w:r>
      <w:r w:rsidRPr="006C348F">
        <w:rPr>
          <w:b/>
        </w:rPr>
        <w:t>chiến đấu</w:t>
      </w:r>
      <w:r>
        <w:t xml:space="preserve"> để bắt đầu</w:t>
      </w:r>
    </w:p>
    <w:p w14:paraId="1285409C" w14:textId="7304EE7B" w:rsidR="001225C5" w:rsidRPr="00857B31" w:rsidRDefault="00857B31" w:rsidP="000C473A">
      <w:pPr>
        <w:pStyle w:val="ListParagraph"/>
        <w:numPr>
          <w:ilvl w:val="1"/>
          <w:numId w:val="2"/>
        </w:numPr>
        <w:spacing w:after="160" w:line="259" w:lineRule="auto"/>
      </w:pPr>
      <w:r>
        <w:rPr>
          <w:noProof/>
        </w:rPr>
        <w:drawing>
          <wp:anchor distT="0" distB="0" distL="114300" distR="114300" simplePos="0" relativeHeight="251723776" behindDoc="0" locked="0" layoutInCell="1" allowOverlap="1" wp14:anchorId="075CF43F" wp14:editId="662016D7">
            <wp:simplePos x="0" y="0"/>
            <wp:positionH relativeFrom="margin">
              <wp:posOffset>-215900</wp:posOffset>
            </wp:positionH>
            <wp:positionV relativeFrom="page">
              <wp:posOffset>3238500</wp:posOffset>
            </wp:positionV>
            <wp:extent cx="5943600" cy="695960"/>
            <wp:effectExtent l="0" t="0" r="0" b="254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943600" cy="695960"/>
                    </a:xfrm>
                    <a:prstGeom prst="rect">
                      <a:avLst/>
                    </a:prstGeom>
                  </pic:spPr>
                </pic:pic>
              </a:graphicData>
            </a:graphic>
            <wp14:sizeRelH relativeFrom="page">
              <wp14:pctWidth>0</wp14:pctWidth>
            </wp14:sizeRelH>
            <wp14:sizeRelV relativeFrom="page">
              <wp14:pctHeight>0</wp14:pctHeight>
            </wp14:sizeRelV>
          </wp:anchor>
        </w:drawing>
      </w:r>
      <w:r w:rsidR="000C473A">
        <w:t>Trường hợp user không chọn 1 lính nào sẽ có thông báo:</w:t>
      </w:r>
    </w:p>
    <w:p w14:paraId="7A26243C" w14:textId="535FB4FF" w:rsidR="00E94F06" w:rsidRDefault="000C473A" w:rsidP="00E94F06">
      <w:pPr>
        <w:pStyle w:val="ListParagraph"/>
        <w:numPr>
          <w:ilvl w:val="1"/>
          <w:numId w:val="2"/>
        </w:numPr>
        <w:rPr>
          <w:lang w:val="vi-VN"/>
        </w:rPr>
      </w:pPr>
      <w:r>
        <w:rPr>
          <w:lang w:val="vi-VN"/>
        </w:rPr>
        <w:t>Vào Chiến Đấu sẽ đóng mở mây để vào map phó bản chiến đấu</w:t>
      </w:r>
    </w:p>
    <w:p w14:paraId="331AA78D" w14:textId="570005A3" w:rsidR="00E94F06" w:rsidRDefault="00C966C2" w:rsidP="00E94F06">
      <w:pPr>
        <w:pStyle w:val="ListParagraph"/>
        <w:numPr>
          <w:ilvl w:val="0"/>
          <w:numId w:val="2"/>
        </w:numPr>
        <w:rPr>
          <w:lang w:val="vi-VN"/>
        </w:rPr>
      </w:pPr>
      <w:r w:rsidRPr="00124B62">
        <w:rPr>
          <w:b/>
          <w:noProof/>
        </w:rPr>
        <w:drawing>
          <wp:anchor distT="0" distB="0" distL="114300" distR="114300" simplePos="0" relativeHeight="251725824" behindDoc="0" locked="0" layoutInCell="1" allowOverlap="1" wp14:anchorId="6D0BCBE1" wp14:editId="190FD40C">
            <wp:simplePos x="0" y="0"/>
            <wp:positionH relativeFrom="column">
              <wp:posOffset>0</wp:posOffset>
            </wp:positionH>
            <wp:positionV relativeFrom="paragraph">
              <wp:posOffset>224155</wp:posOffset>
            </wp:positionV>
            <wp:extent cx="5943600" cy="3348355"/>
            <wp:effectExtent l="0" t="0" r="0"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943600" cy="3348355"/>
                    </a:xfrm>
                    <a:prstGeom prst="rect">
                      <a:avLst/>
                    </a:prstGeom>
                  </pic:spPr>
                </pic:pic>
              </a:graphicData>
            </a:graphic>
            <wp14:sizeRelH relativeFrom="page">
              <wp14:pctWidth>0</wp14:pctWidth>
            </wp14:sizeRelH>
            <wp14:sizeRelV relativeFrom="page">
              <wp14:pctHeight>0</wp14:pctHeight>
            </wp14:sizeRelV>
          </wp:anchor>
        </w:drawing>
      </w:r>
      <w:r>
        <w:rPr>
          <w:lang w:val="vi-VN"/>
        </w:rPr>
        <w:t>GUI Phó Bản:</w:t>
      </w:r>
    </w:p>
    <w:p w14:paraId="1FFC5FC6" w14:textId="7BD12044" w:rsidR="00F7117D" w:rsidRPr="00142123" w:rsidRDefault="00F7117D" w:rsidP="00F7117D">
      <w:pPr>
        <w:pStyle w:val="ListParagraph"/>
        <w:numPr>
          <w:ilvl w:val="0"/>
          <w:numId w:val="1"/>
        </w:numPr>
        <w:rPr>
          <w:b/>
          <w:lang w:val="vi-VN"/>
        </w:rPr>
      </w:pPr>
      <w:r w:rsidRPr="00142123">
        <w:rPr>
          <w:b/>
          <w:lang w:val="vi-VN"/>
        </w:rPr>
        <w:t>CHIẾN ĐẤU</w:t>
      </w:r>
    </w:p>
    <w:p w14:paraId="20CFCFC9" w14:textId="42C24A9B" w:rsidR="00F7117D" w:rsidRDefault="001D16D0" w:rsidP="00F7117D">
      <w:pPr>
        <w:pStyle w:val="ListParagraph"/>
        <w:numPr>
          <w:ilvl w:val="0"/>
          <w:numId w:val="2"/>
        </w:numPr>
        <w:rPr>
          <w:lang w:val="vi-VN"/>
        </w:rPr>
      </w:pPr>
      <w:r>
        <w:rPr>
          <w:lang w:val="vi-VN"/>
        </w:rPr>
        <w:t>Flow chiến đấu phó bản và với người chơi là như nhau</w:t>
      </w:r>
    </w:p>
    <w:p w14:paraId="73B0EFAA" w14:textId="570582C2" w:rsidR="00857B31" w:rsidRDefault="00857B31" w:rsidP="001D16D0">
      <w:pPr>
        <w:pStyle w:val="ListParagraph"/>
        <w:numPr>
          <w:ilvl w:val="0"/>
          <w:numId w:val="2"/>
        </w:numPr>
        <w:rPr>
          <w:lang w:val="vi-VN"/>
        </w:rPr>
      </w:pPr>
      <w:r>
        <w:rPr>
          <w:lang w:val="vi-VN"/>
        </w:rPr>
        <w:t>Góc trái trên cùng là tên Phó Bản</w:t>
      </w:r>
    </w:p>
    <w:p w14:paraId="276ADCB4" w14:textId="63D586AB" w:rsidR="00857B31" w:rsidRDefault="00857B31" w:rsidP="001D16D0">
      <w:pPr>
        <w:pStyle w:val="ListParagraph"/>
        <w:numPr>
          <w:ilvl w:val="0"/>
          <w:numId w:val="2"/>
        </w:numPr>
        <w:rPr>
          <w:lang w:val="vi-VN"/>
        </w:rPr>
      </w:pPr>
      <w:r>
        <w:rPr>
          <w:lang w:val="vi-VN"/>
        </w:rPr>
        <w:t>Số lượng tài nguyên có thể lấy là tài nguyên ở trong kho và mỏ trong phó bản</w:t>
      </w:r>
    </w:p>
    <w:p w14:paraId="6D083206" w14:textId="57C551ED" w:rsidR="00857B31" w:rsidRDefault="00857B31" w:rsidP="001D16D0">
      <w:pPr>
        <w:pStyle w:val="ListParagraph"/>
        <w:numPr>
          <w:ilvl w:val="0"/>
          <w:numId w:val="2"/>
        </w:numPr>
        <w:rPr>
          <w:lang w:val="vi-VN"/>
        </w:rPr>
      </w:pPr>
      <w:r>
        <w:rPr>
          <w:lang w:val="vi-VN"/>
        </w:rPr>
        <w:t>Góc phải trên cùng là tài nguyên hiện tại của người chơi</w:t>
      </w:r>
    </w:p>
    <w:p w14:paraId="0CD825AB" w14:textId="3FB380B7" w:rsidR="00C966C2" w:rsidRDefault="00C966C2" w:rsidP="001D16D0">
      <w:pPr>
        <w:pStyle w:val="ListParagraph"/>
        <w:numPr>
          <w:ilvl w:val="0"/>
          <w:numId w:val="2"/>
        </w:numPr>
        <w:rPr>
          <w:lang w:val="vi-VN"/>
        </w:rPr>
      </w:pPr>
      <w:r>
        <w:rPr>
          <w:lang w:val="vi-VN"/>
        </w:rPr>
        <w:t>Danh sách quân đội người chơi đã chọn sẽ nằm dãy bên dưới</w:t>
      </w:r>
    </w:p>
    <w:p w14:paraId="5DFCD505" w14:textId="7DF99B3C" w:rsidR="00857B31" w:rsidRDefault="00857B31" w:rsidP="001D16D0">
      <w:pPr>
        <w:pStyle w:val="ListParagraph"/>
        <w:numPr>
          <w:ilvl w:val="0"/>
          <w:numId w:val="2"/>
        </w:numPr>
        <w:rPr>
          <w:lang w:val="vi-VN"/>
        </w:rPr>
      </w:pPr>
      <w:r>
        <w:rPr>
          <w:lang w:val="vi-VN"/>
        </w:rPr>
        <w:t>Tap button kết thúc để kết thúc chiến đấu</w:t>
      </w:r>
    </w:p>
    <w:p w14:paraId="234C382E" w14:textId="1E6692B2" w:rsidR="00857B31" w:rsidRDefault="00857B31" w:rsidP="001D16D0">
      <w:pPr>
        <w:pStyle w:val="ListParagraph"/>
        <w:numPr>
          <w:ilvl w:val="0"/>
          <w:numId w:val="2"/>
        </w:numPr>
        <w:rPr>
          <w:lang w:val="vi-VN"/>
        </w:rPr>
      </w:pPr>
      <w:r>
        <w:rPr>
          <w:lang w:val="vi-VN"/>
        </w:rPr>
        <w:t>Chọn quân bên dưới sẽ có viền sáng xung quanh thẻ quân đã chọn</w:t>
      </w:r>
    </w:p>
    <w:p w14:paraId="394C6F4F" w14:textId="526A291F" w:rsidR="00857B31" w:rsidRDefault="00857B31" w:rsidP="001D16D0">
      <w:pPr>
        <w:pStyle w:val="ListParagraph"/>
        <w:numPr>
          <w:ilvl w:val="0"/>
          <w:numId w:val="2"/>
        </w:numPr>
        <w:rPr>
          <w:lang w:val="vi-VN"/>
        </w:rPr>
      </w:pPr>
      <w:r>
        <w:rPr>
          <w:lang w:val="vi-VN"/>
        </w:rPr>
        <w:t>Tap vào vị trí trống trên map để tiến hành thả quân</w:t>
      </w:r>
    </w:p>
    <w:p w14:paraId="4DB85C88" w14:textId="792EEE92" w:rsidR="00BD7563" w:rsidRDefault="00BD7563" w:rsidP="001D16D0">
      <w:pPr>
        <w:pStyle w:val="ListParagraph"/>
        <w:numPr>
          <w:ilvl w:val="0"/>
          <w:numId w:val="2"/>
        </w:numPr>
        <w:rPr>
          <w:lang w:val="vi-VN"/>
        </w:rPr>
      </w:pPr>
      <w:r>
        <w:rPr>
          <w:lang w:val="vi-VN"/>
        </w:rPr>
        <w:t>Người chơi thả quân thì trận đấu mới bắt đầu</w:t>
      </w:r>
    </w:p>
    <w:p w14:paraId="18833FDE" w14:textId="77777777" w:rsidR="00C63A06" w:rsidRDefault="00C63A06" w:rsidP="00C63A06">
      <w:pPr>
        <w:pStyle w:val="ListParagraph"/>
        <w:ind w:left="1080"/>
        <w:rPr>
          <w:lang w:val="vi-VN"/>
        </w:rPr>
      </w:pPr>
    </w:p>
    <w:p w14:paraId="6FD47DC9" w14:textId="4D7E166B" w:rsidR="001D16D0" w:rsidRDefault="001D16D0" w:rsidP="001D16D0">
      <w:pPr>
        <w:pStyle w:val="ListParagraph"/>
        <w:numPr>
          <w:ilvl w:val="0"/>
          <w:numId w:val="2"/>
        </w:numPr>
        <w:rPr>
          <w:lang w:val="vi-VN"/>
        </w:rPr>
      </w:pPr>
      <w:r>
        <w:rPr>
          <w:lang w:val="vi-VN"/>
        </w:rPr>
        <w:lastRenderedPageBreak/>
        <w:t>Các vị trí có thể thả là các vị trí ngoài viền vàng</w:t>
      </w:r>
      <w:r w:rsidR="00C63A06">
        <w:rPr>
          <w:lang w:val="vi-VN"/>
        </w:rPr>
        <w:t>:</w:t>
      </w:r>
    </w:p>
    <w:p w14:paraId="55063EA4" w14:textId="3F919EA8" w:rsidR="00C63A06" w:rsidRPr="00C63A06" w:rsidRDefault="001D16D0" w:rsidP="00C63A06">
      <w:pPr>
        <w:pStyle w:val="ListParagraph"/>
        <w:numPr>
          <w:ilvl w:val="1"/>
          <w:numId w:val="2"/>
        </w:numPr>
        <w:rPr>
          <w:lang w:val="vi-VN"/>
        </w:rPr>
      </w:pPr>
      <w:r w:rsidRPr="001D16D0">
        <w:rPr>
          <w:lang w:val="vi-VN"/>
        </w:rPr>
        <w:drawing>
          <wp:anchor distT="0" distB="0" distL="114300" distR="114300" simplePos="0" relativeHeight="251730944" behindDoc="0" locked="0" layoutInCell="1" allowOverlap="1" wp14:anchorId="1A45770A" wp14:editId="36AED3D8">
            <wp:simplePos x="0" y="0"/>
            <wp:positionH relativeFrom="column">
              <wp:posOffset>347980</wp:posOffset>
            </wp:positionH>
            <wp:positionV relativeFrom="paragraph">
              <wp:posOffset>0</wp:posOffset>
            </wp:positionV>
            <wp:extent cx="5245100" cy="2946400"/>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45100" cy="2946400"/>
                    </a:xfrm>
                    <a:prstGeom prst="rect">
                      <a:avLst/>
                    </a:prstGeom>
                  </pic:spPr>
                </pic:pic>
              </a:graphicData>
            </a:graphic>
            <wp14:sizeRelH relativeFrom="page">
              <wp14:pctWidth>0</wp14:pctWidth>
            </wp14:sizeRelH>
            <wp14:sizeRelV relativeFrom="page">
              <wp14:pctHeight>0</wp14:pctHeight>
            </wp14:sizeRelV>
          </wp:anchor>
        </w:drawing>
      </w:r>
      <w:r w:rsidR="00C63A06" w:rsidRPr="00C63A06">
        <w:rPr>
          <w:lang w:val="vi-VN"/>
        </w:rPr>
        <w:t>Không nằm thả vào vị trí các công trình đã xây</w:t>
      </w:r>
    </w:p>
    <w:p w14:paraId="6B9DED92" w14:textId="77777777" w:rsidR="00C63A06" w:rsidRPr="00C63A06" w:rsidRDefault="00C63A06" w:rsidP="00C63A06">
      <w:pPr>
        <w:ind w:left="1440" w:firstLine="360"/>
        <w:rPr>
          <w:lang w:val="vi-VN"/>
        </w:rPr>
      </w:pPr>
      <w:r w:rsidRPr="00C63A06">
        <w:rPr>
          <w:lang w:val="vi-VN"/>
        </w:rPr>
        <w:t>Mỗi công trình được xây sẽ có đường biên giới bao quanh công trình đó, các đường biên này sẽ liên kết các công trình với nhau tạo thành khu vực user không được thả quân (Đường kẻ trắng)</w:t>
      </w:r>
    </w:p>
    <w:p w14:paraId="24AFEBA2" w14:textId="7139FA34" w:rsidR="00C63A06" w:rsidRDefault="00C63A06" w:rsidP="00C63A06">
      <w:pPr>
        <w:pStyle w:val="ListParagraph"/>
        <w:numPr>
          <w:ilvl w:val="1"/>
          <w:numId w:val="2"/>
        </w:numPr>
        <w:rPr>
          <w:lang w:val="vi-VN"/>
        </w:rPr>
      </w:pPr>
      <w:r>
        <w:rPr>
          <w:lang w:val="vi-VN"/>
        </w:rPr>
        <w:t>Quân thả phải nằm trong khu vực lãnh thổ (các ô vuông)</w:t>
      </w:r>
    </w:p>
    <w:p w14:paraId="0BEF676B" w14:textId="77777777" w:rsidR="00C63A06" w:rsidRPr="00C63A06" w:rsidRDefault="00C63A06" w:rsidP="00C63A06">
      <w:pPr>
        <w:ind w:left="1440" w:firstLine="360"/>
        <w:rPr>
          <w:lang w:val="vi-VN"/>
        </w:rPr>
      </w:pPr>
      <w:r w:rsidRPr="00C63A06">
        <w:rPr>
          <w:lang w:val="vi-VN"/>
        </w:rPr>
        <w:t>Nếu user tap bên hẳn bên ngoài lãnh thổ sẽ thả quân tại vị trí trong lãnh thổ gần với vị trí tap của user nhất</w:t>
      </w:r>
    </w:p>
    <w:p w14:paraId="7A5F24DF" w14:textId="77777777" w:rsidR="00C63A06" w:rsidRDefault="00C63A06" w:rsidP="00C63A06">
      <w:pPr>
        <w:pStyle w:val="ListParagraph"/>
        <w:numPr>
          <w:ilvl w:val="1"/>
          <w:numId w:val="7"/>
        </w:numPr>
        <w:rPr>
          <w:lang w:val="vi-VN"/>
        </w:rPr>
      </w:pPr>
      <w:r>
        <w:rPr>
          <w:lang w:val="vi-VN"/>
        </w:rPr>
        <w:t>Trường hợp thả vào vị trí không hợp lệ sẽ có dòng chữ thông báo:</w:t>
      </w:r>
    </w:p>
    <w:p w14:paraId="2F167746" w14:textId="77777777" w:rsidR="00C63A06" w:rsidRPr="00A40B1C" w:rsidRDefault="00C63A06" w:rsidP="00C63A06">
      <w:pPr>
        <w:pStyle w:val="ListParagraph"/>
        <w:ind w:left="2520" w:firstLine="360"/>
        <w:rPr>
          <w:i/>
          <w:lang w:val="vi-VN"/>
        </w:rPr>
      </w:pPr>
      <w:r w:rsidRPr="00A40B1C">
        <w:rPr>
          <w:i/>
          <w:lang w:val="vi-VN"/>
        </w:rPr>
        <w:t>“</w:t>
      </w:r>
      <w:r>
        <w:rPr>
          <w:i/>
          <w:lang w:val="vi-VN"/>
        </w:rPr>
        <w:t>Bạn không thể thả quân quá gần công trình</w:t>
      </w:r>
      <w:r w:rsidRPr="00A40B1C">
        <w:rPr>
          <w:i/>
          <w:lang w:val="vi-VN"/>
        </w:rPr>
        <w:t>”</w:t>
      </w:r>
    </w:p>
    <w:p w14:paraId="0BEA8070" w14:textId="77777777" w:rsidR="00C63A06" w:rsidRDefault="00C63A06" w:rsidP="00C63A06">
      <w:pPr>
        <w:pStyle w:val="ListParagraph"/>
        <w:numPr>
          <w:ilvl w:val="0"/>
          <w:numId w:val="7"/>
        </w:numPr>
        <w:rPr>
          <w:lang w:val="vi-VN"/>
        </w:rPr>
      </w:pPr>
      <w:r>
        <w:rPr>
          <w:lang w:val="vi-VN"/>
        </w:rPr>
        <w:t>User có thể tap 1 lần 1 để thả từng quân 1</w:t>
      </w:r>
    </w:p>
    <w:p w14:paraId="5EACFD5B" w14:textId="70F61F0C" w:rsidR="001D16D0" w:rsidRDefault="00C63A06" w:rsidP="00C63A06">
      <w:pPr>
        <w:pStyle w:val="ListParagraph"/>
        <w:numPr>
          <w:ilvl w:val="0"/>
          <w:numId w:val="7"/>
        </w:numPr>
        <w:rPr>
          <w:lang w:val="vi-VN"/>
        </w:rPr>
      </w:pPr>
      <w:r>
        <w:rPr>
          <w:lang w:val="vi-VN"/>
        </w:rPr>
        <w:t>Hoặc tap và giữ để thả quân liên tục</w:t>
      </w:r>
    </w:p>
    <w:p w14:paraId="27E924B3" w14:textId="77777777" w:rsidR="00C63A06" w:rsidRDefault="00C63A06" w:rsidP="00C63A06">
      <w:pPr>
        <w:pStyle w:val="ListParagraph"/>
        <w:numPr>
          <w:ilvl w:val="1"/>
          <w:numId w:val="7"/>
        </w:numPr>
        <w:rPr>
          <w:lang w:val="vi-VN"/>
        </w:rPr>
      </w:pPr>
      <w:r>
        <w:rPr>
          <w:lang w:val="vi-VN"/>
        </w:rPr>
        <w:t>Trong quá trình tap giữ user có thể di chuyển ngón tay để thả sang các vị trí khác liên tục</w:t>
      </w:r>
    </w:p>
    <w:p w14:paraId="3631BAA6" w14:textId="77777777" w:rsidR="00C63A06" w:rsidRDefault="00C63A06" w:rsidP="00C63A06">
      <w:pPr>
        <w:pStyle w:val="ListParagraph"/>
        <w:numPr>
          <w:ilvl w:val="1"/>
          <w:numId w:val="7"/>
        </w:numPr>
        <w:rPr>
          <w:lang w:val="vi-VN"/>
        </w:rPr>
      </w:pPr>
      <w:r>
        <w:rPr>
          <w:lang w:val="vi-VN"/>
        </w:rPr>
        <w:t>Lưu ý khi di chuyển ngón tay vẫn phải nằm trong khu vực hợp lệ</w:t>
      </w:r>
    </w:p>
    <w:p w14:paraId="2CD2410E" w14:textId="77777777" w:rsidR="00C63A06" w:rsidRDefault="00C63A06" w:rsidP="00C63A06">
      <w:pPr>
        <w:pStyle w:val="ListParagraph"/>
        <w:numPr>
          <w:ilvl w:val="1"/>
          <w:numId w:val="7"/>
        </w:numPr>
        <w:rPr>
          <w:lang w:val="vi-VN"/>
        </w:rPr>
      </w:pPr>
      <w:r>
        <w:rPr>
          <w:lang w:val="vi-VN"/>
        </w:rPr>
        <w:t>Nếu khi di chuyển ngón tay nằm trong khu vực không hợp lệ sẽ dừng thả quân ra và có thông báo:</w:t>
      </w:r>
    </w:p>
    <w:p w14:paraId="110F6F1C" w14:textId="6DE11CD8" w:rsidR="00C63A06" w:rsidRPr="00C63A06" w:rsidRDefault="00C63A06" w:rsidP="00C63A06">
      <w:pPr>
        <w:pStyle w:val="ListParagraph"/>
        <w:ind w:left="2160" w:firstLine="720"/>
        <w:rPr>
          <w:i/>
          <w:lang w:val="vi-VN"/>
        </w:rPr>
      </w:pPr>
      <w:r w:rsidRPr="00A40B1C">
        <w:rPr>
          <w:i/>
          <w:lang w:val="vi-VN"/>
        </w:rPr>
        <w:t>“</w:t>
      </w:r>
      <w:r>
        <w:rPr>
          <w:i/>
          <w:lang w:val="vi-VN"/>
        </w:rPr>
        <w:t>Bạn không thể thả quân quá gần công trình</w:t>
      </w:r>
      <w:r w:rsidRPr="00A40B1C">
        <w:rPr>
          <w:i/>
          <w:lang w:val="vi-VN"/>
        </w:rPr>
        <w:t>”</w:t>
      </w:r>
    </w:p>
    <w:p w14:paraId="18264251" w14:textId="77777777" w:rsidR="00C63A06" w:rsidRDefault="00C63A06" w:rsidP="00C63A06">
      <w:pPr>
        <w:pStyle w:val="ListParagraph"/>
        <w:numPr>
          <w:ilvl w:val="1"/>
          <w:numId w:val="7"/>
        </w:numPr>
        <w:rPr>
          <w:lang w:val="vi-VN"/>
        </w:rPr>
      </w:pPr>
      <w:r>
        <w:rPr>
          <w:lang w:val="vi-VN"/>
        </w:rPr>
        <w:t>Khi di chuyển tay ra vùng hợp lệ quân đội lại tiếp tục thả ra cho đến khi user nhấc ngón tay lên</w:t>
      </w:r>
    </w:p>
    <w:p w14:paraId="0ECAD94C" w14:textId="77777777" w:rsidR="00C63A06" w:rsidRDefault="00C63A06" w:rsidP="00C63A06">
      <w:pPr>
        <w:pStyle w:val="ListParagraph"/>
        <w:numPr>
          <w:ilvl w:val="1"/>
          <w:numId w:val="7"/>
        </w:numPr>
        <w:rPr>
          <w:lang w:val="vi-VN"/>
        </w:rPr>
      </w:pPr>
      <w:r>
        <w:rPr>
          <w:lang w:val="vi-VN"/>
        </w:rPr>
        <w:t>Trong quá trình tap giữ thả liên tục mỗi quân được thả sẽ cách nhau 0,1s</w:t>
      </w:r>
    </w:p>
    <w:p w14:paraId="16FEF11C" w14:textId="77777777" w:rsidR="00C63A06" w:rsidRDefault="00C63A06" w:rsidP="00C63A06">
      <w:pPr>
        <w:pStyle w:val="ListParagraph"/>
        <w:numPr>
          <w:ilvl w:val="0"/>
          <w:numId w:val="7"/>
        </w:numPr>
        <w:rPr>
          <w:lang w:val="vi-VN"/>
        </w:rPr>
      </w:pPr>
      <w:r>
        <w:rPr>
          <w:lang w:val="vi-VN"/>
        </w:rPr>
        <w:t>Khi user đã thả hết loại quân đó nếu tiêp tục chọn thả sẽ có công báo:</w:t>
      </w:r>
    </w:p>
    <w:p w14:paraId="4D747100" w14:textId="77777777" w:rsidR="00C63A06" w:rsidRDefault="00C63A06" w:rsidP="00C63A06">
      <w:pPr>
        <w:pStyle w:val="ListParagraph"/>
        <w:ind w:left="2520" w:firstLine="360"/>
        <w:rPr>
          <w:lang w:val="vi-VN"/>
        </w:rPr>
      </w:pPr>
      <w:r>
        <w:rPr>
          <w:lang w:val="vi-VN"/>
        </w:rPr>
        <w:t>“Bạn phải lựa chọn loại quân khác”</w:t>
      </w:r>
    </w:p>
    <w:p w14:paraId="071FDED3" w14:textId="77777777" w:rsidR="00C63A06" w:rsidRDefault="00C63A06" w:rsidP="00C63A06">
      <w:pPr>
        <w:pStyle w:val="ListParagraph"/>
        <w:numPr>
          <w:ilvl w:val="0"/>
          <w:numId w:val="7"/>
        </w:numPr>
        <w:rPr>
          <w:lang w:val="vi-VN"/>
        </w:rPr>
      </w:pPr>
      <w:r>
        <w:rPr>
          <w:lang w:val="vi-VN"/>
        </w:rPr>
        <w:t>Icon Quân thả hết sẽ có trạng thái disable</w:t>
      </w:r>
    </w:p>
    <w:p w14:paraId="2D1208D2" w14:textId="77777777" w:rsidR="00C63A06" w:rsidRPr="00C63A06" w:rsidRDefault="00C63A06" w:rsidP="00C63A06">
      <w:pPr>
        <w:pStyle w:val="ListParagraph"/>
        <w:ind w:left="1080"/>
        <w:rPr>
          <w:lang w:val="vi-VN"/>
        </w:rPr>
      </w:pPr>
    </w:p>
    <w:p w14:paraId="4BF3B9CA" w14:textId="33AB9D65" w:rsidR="00857B31" w:rsidRDefault="00BD7563" w:rsidP="001D16D0">
      <w:pPr>
        <w:pStyle w:val="ListParagraph"/>
        <w:numPr>
          <w:ilvl w:val="0"/>
          <w:numId w:val="2"/>
        </w:numPr>
        <w:rPr>
          <w:lang w:val="vi-VN"/>
        </w:rPr>
      </w:pPr>
      <w:r w:rsidRPr="00ED1468">
        <w:rPr>
          <w:lang w:val="vi-VN"/>
        </w:rPr>
        <w:lastRenderedPageBreak/>
        <w:drawing>
          <wp:anchor distT="0" distB="0" distL="114300" distR="114300" simplePos="0" relativeHeight="251728896" behindDoc="0" locked="0" layoutInCell="1" allowOverlap="1" wp14:anchorId="2E246A1C" wp14:editId="6A6F87EB">
            <wp:simplePos x="0" y="0"/>
            <wp:positionH relativeFrom="column">
              <wp:posOffset>254000</wp:posOffset>
            </wp:positionH>
            <wp:positionV relativeFrom="paragraph">
              <wp:posOffset>418465</wp:posOffset>
            </wp:positionV>
            <wp:extent cx="5339080" cy="3009900"/>
            <wp:effectExtent l="0" t="0" r="0"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339080" cy="3009900"/>
                    </a:xfrm>
                    <a:prstGeom prst="rect">
                      <a:avLst/>
                    </a:prstGeom>
                  </pic:spPr>
                </pic:pic>
              </a:graphicData>
            </a:graphic>
            <wp14:sizeRelH relativeFrom="page">
              <wp14:pctWidth>0</wp14:pctWidth>
            </wp14:sizeRelH>
            <wp14:sizeRelV relativeFrom="page">
              <wp14:pctHeight>0</wp14:pctHeight>
            </wp14:sizeRelV>
          </wp:anchor>
        </w:drawing>
      </w:r>
      <w:r w:rsidR="00857B31">
        <w:rPr>
          <w:lang w:val="vi-VN"/>
        </w:rPr>
        <w:t xml:space="preserve">Sau khi thả quân đầu tiên xuống lãnh thổ để tấn </w:t>
      </w:r>
      <w:r>
        <w:rPr>
          <w:lang w:val="vi-VN"/>
        </w:rPr>
        <w:t>c</w:t>
      </w:r>
      <w:r w:rsidR="00857B31">
        <w:rPr>
          <w:lang w:val="vi-VN"/>
        </w:rPr>
        <w:t>ông sẽ có đồng hồ đếm ngược 3 phút chạy bên trên:</w:t>
      </w:r>
    </w:p>
    <w:p w14:paraId="713624D0" w14:textId="1B13CD26" w:rsidR="00857B31" w:rsidRDefault="00857B31" w:rsidP="00857B31">
      <w:pPr>
        <w:pStyle w:val="ListParagraph"/>
        <w:ind w:left="1800"/>
        <w:rPr>
          <w:lang w:val="vi-VN"/>
        </w:rPr>
      </w:pPr>
    </w:p>
    <w:p w14:paraId="438B5CE8" w14:textId="74AD33DD" w:rsidR="00ED1468" w:rsidRPr="00ED1468" w:rsidRDefault="00ED1468" w:rsidP="00ED1468">
      <w:pPr>
        <w:pStyle w:val="ListParagraph"/>
        <w:numPr>
          <w:ilvl w:val="1"/>
          <w:numId w:val="2"/>
        </w:numPr>
        <w:rPr>
          <w:lang w:val="vi-VN"/>
        </w:rPr>
      </w:pPr>
      <w:r>
        <w:rPr>
          <w:lang w:val="vi-VN"/>
        </w:rPr>
        <w:t>Đồng thời Tỷ Lệ Phá Nhà và sao đạt được cũng hiển thị</w:t>
      </w:r>
    </w:p>
    <w:p w14:paraId="3F9B4AA4" w14:textId="75FF901A" w:rsidR="00ED1468" w:rsidRPr="00ED1468" w:rsidRDefault="00ED1468" w:rsidP="00ED1468">
      <w:pPr>
        <w:pStyle w:val="ListParagraph"/>
        <w:numPr>
          <w:ilvl w:val="1"/>
          <w:numId w:val="2"/>
        </w:numPr>
        <w:rPr>
          <w:lang w:val="vi-VN"/>
        </w:rPr>
      </w:pPr>
      <w:r>
        <w:rPr>
          <w:lang w:val="vi-VN"/>
        </w:rPr>
        <w:t>Tỷ lệ phá nhà tính theo số máu người chơi gây ra khi phá 1 công trình trên tổng số máu</w:t>
      </w:r>
    </w:p>
    <w:p w14:paraId="353A3677" w14:textId="5E4A9D6C" w:rsidR="00ED1468" w:rsidRDefault="00ED1468" w:rsidP="00ED1468">
      <w:pPr>
        <w:pStyle w:val="ListParagraph"/>
        <w:numPr>
          <w:ilvl w:val="1"/>
          <w:numId w:val="2"/>
        </w:numPr>
        <w:rPr>
          <w:lang w:val="vi-VN"/>
        </w:rPr>
      </w:pPr>
      <w:r>
        <w:rPr>
          <w:lang w:val="vi-VN"/>
        </w:rPr>
        <w:t>Mỗi trận đánh nhận tối đa 3 sao:</w:t>
      </w:r>
    </w:p>
    <w:p w14:paraId="4025D7A7" w14:textId="2C627CBC" w:rsidR="00ED1468" w:rsidRDefault="00ED1468" w:rsidP="00ED1468">
      <w:pPr>
        <w:pStyle w:val="ListParagraph"/>
        <w:numPr>
          <w:ilvl w:val="2"/>
          <w:numId w:val="2"/>
        </w:numPr>
        <w:rPr>
          <w:lang w:val="vi-VN"/>
        </w:rPr>
      </w:pPr>
      <w:r>
        <w:rPr>
          <w:lang w:val="vi-VN"/>
        </w:rPr>
        <w:t>Tỷ lệ phá nhà trên 50% nhận 1 sao</w:t>
      </w:r>
    </w:p>
    <w:p w14:paraId="11BBD011" w14:textId="17A9DB90" w:rsidR="00ED1468" w:rsidRDefault="00ED1468" w:rsidP="00ED1468">
      <w:pPr>
        <w:pStyle w:val="ListParagraph"/>
        <w:numPr>
          <w:ilvl w:val="2"/>
          <w:numId w:val="2"/>
        </w:numPr>
        <w:rPr>
          <w:lang w:val="vi-VN"/>
        </w:rPr>
      </w:pPr>
      <w:r>
        <w:rPr>
          <w:lang w:val="vi-VN"/>
        </w:rPr>
        <w:t>Phá nhà chính nhận 1 sao</w:t>
      </w:r>
    </w:p>
    <w:p w14:paraId="08E7AB2B" w14:textId="57B78554" w:rsidR="00ED1468" w:rsidRDefault="00ED1468" w:rsidP="00ED1468">
      <w:pPr>
        <w:pStyle w:val="ListParagraph"/>
        <w:numPr>
          <w:ilvl w:val="2"/>
          <w:numId w:val="2"/>
        </w:numPr>
        <w:rPr>
          <w:lang w:val="vi-VN"/>
        </w:rPr>
      </w:pPr>
      <w:r>
        <w:rPr>
          <w:lang w:val="vi-VN"/>
        </w:rPr>
        <w:t>Phá toàn bộ nhận sao cuối cùng</w:t>
      </w:r>
    </w:p>
    <w:p w14:paraId="24355274" w14:textId="110231FB" w:rsidR="001D16D0" w:rsidRPr="001D16D0" w:rsidRDefault="00F93853" w:rsidP="001D16D0">
      <w:pPr>
        <w:pStyle w:val="ListParagraph"/>
        <w:numPr>
          <w:ilvl w:val="1"/>
          <w:numId w:val="2"/>
        </w:numPr>
        <w:rPr>
          <w:lang w:val="vi-VN"/>
        </w:rPr>
      </w:pPr>
      <w:r w:rsidRPr="001D16D0">
        <w:rPr>
          <w:lang w:val="vi-VN"/>
        </w:rPr>
        <w:drawing>
          <wp:anchor distT="0" distB="0" distL="114300" distR="114300" simplePos="0" relativeHeight="251731968" behindDoc="0" locked="0" layoutInCell="1" allowOverlap="1" wp14:anchorId="6E70BECB" wp14:editId="154D62BB">
            <wp:simplePos x="0" y="0"/>
            <wp:positionH relativeFrom="column">
              <wp:posOffset>2107565</wp:posOffset>
            </wp:positionH>
            <wp:positionV relativeFrom="page">
              <wp:posOffset>6324600</wp:posOffset>
            </wp:positionV>
            <wp:extent cx="1362075" cy="825500"/>
            <wp:effectExtent l="0" t="0" r="0" b="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362075" cy="825500"/>
                    </a:xfrm>
                    <a:prstGeom prst="rect">
                      <a:avLst/>
                    </a:prstGeom>
                  </pic:spPr>
                </pic:pic>
              </a:graphicData>
            </a:graphic>
            <wp14:sizeRelH relativeFrom="page">
              <wp14:pctWidth>0</wp14:pctWidth>
            </wp14:sizeRelH>
            <wp14:sizeRelV relativeFrom="page">
              <wp14:pctHeight>0</wp14:pctHeight>
            </wp14:sizeRelV>
          </wp:anchor>
        </w:drawing>
      </w:r>
      <w:r w:rsidR="001D16D0">
        <w:rPr>
          <w:lang w:val="vi-VN"/>
        </w:rPr>
        <w:t>Mỗi khi đạt được sao mới, sẽ cập nhật ở ô tỷ lệ phá nhà (hiệu ứng sao đập vào)</w:t>
      </w:r>
    </w:p>
    <w:p w14:paraId="711514EC" w14:textId="035C8FB8" w:rsidR="00ED1468" w:rsidRDefault="00ED1468" w:rsidP="00ED1468">
      <w:pPr>
        <w:pStyle w:val="ListParagraph"/>
        <w:numPr>
          <w:ilvl w:val="1"/>
          <w:numId w:val="2"/>
        </w:numPr>
        <w:rPr>
          <w:lang w:val="vi-VN"/>
        </w:rPr>
      </w:pPr>
      <w:r>
        <w:rPr>
          <w:lang w:val="vi-VN"/>
        </w:rPr>
        <w:t>Sao này sẽ hiển thị bên ngoài GUI phó bản tại mỗi điểm phó bản</w:t>
      </w:r>
    </w:p>
    <w:p w14:paraId="4B11AC94" w14:textId="2A1107D8" w:rsidR="001D16D0" w:rsidRDefault="001D16D0" w:rsidP="00ED1468">
      <w:pPr>
        <w:pStyle w:val="ListParagraph"/>
        <w:numPr>
          <w:ilvl w:val="1"/>
          <w:numId w:val="2"/>
        </w:numPr>
        <w:rPr>
          <w:lang w:val="vi-VN"/>
        </w:rPr>
      </w:pPr>
      <w:r>
        <w:rPr>
          <w:lang w:val="vi-VN"/>
        </w:rPr>
        <w:t>Trường hợp quân đội người chơi chọn đã thả hết số lượng sẽ có thông báo 3s giữa màn hình</w:t>
      </w:r>
    </w:p>
    <w:p w14:paraId="0492491B" w14:textId="5CF53D8A" w:rsidR="001D16D0" w:rsidRPr="00ED1468" w:rsidRDefault="001D16D0" w:rsidP="001D16D0">
      <w:pPr>
        <w:pStyle w:val="ListParagraph"/>
        <w:ind w:left="1440" w:firstLine="720"/>
        <w:rPr>
          <w:lang w:val="vi-VN"/>
        </w:rPr>
      </w:pPr>
      <w:r>
        <w:rPr>
          <w:lang w:val="vi-VN"/>
        </w:rPr>
        <w:t>“Đã hết số lượng quân, chọn quân khác để thả”</w:t>
      </w:r>
    </w:p>
    <w:p w14:paraId="5972D08B" w14:textId="736DC014" w:rsidR="00ED1468" w:rsidRDefault="00304014" w:rsidP="00ED1468">
      <w:pPr>
        <w:pStyle w:val="ListParagraph"/>
        <w:numPr>
          <w:ilvl w:val="1"/>
          <w:numId w:val="2"/>
        </w:numPr>
        <w:rPr>
          <w:lang w:val="vi-VN"/>
        </w:rPr>
      </w:pPr>
      <w:r>
        <w:rPr>
          <w:lang w:val="vi-VN"/>
        </w:rPr>
        <w:t xml:space="preserve">Trong quá trình chiến đấu người chơi có thể </w:t>
      </w:r>
      <w:r w:rsidR="00ED1468">
        <w:rPr>
          <w:lang w:val="vi-VN"/>
        </w:rPr>
        <w:t>thoát khỏi trận đánh</w:t>
      </w:r>
    </w:p>
    <w:p w14:paraId="71EBCC7D" w14:textId="76CF3D16" w:rsidR="001D16D0" w:rsidRDefault="001D16D0" w:rsidP="001D16D0">
      <w:pPr>
        <w:pStyle w:val="ListParagraph"/>
        <w:ind w:left="1800"/>
        <w:rPr>
          <w:lang w:val="vi-VN"/>
        </w:rPr>
      </w:pPr>
      <w:r w:rsidRPr="001D16D0">
        <w:rPr>
          <w:lang w:val="vi-VN"/>
        </w:rPr>
        <w:drawing>
          <wp:anchor distT="0" distB="0" distL="114300" distR="114300" simplePos="0" relativeHeight="251732992" behindDoc="0" locked="0" layoutInCell="1" allowOverlap="1" wp14:anchorId="0338FB60" wp14:editId="116AFA7E">
            <wp:simplePos x="0" y="0"/>
            <wp:positionH relativeFrom="column">
              <wp:posOffset>1866900</wp:posOffset>
            </wp:positionH>
            <wp:positionV relativeFrom="paragraph">
              <wp:posOffset>187325</wp:posOffset>
            </wp:positionV>
            <wp:extent cx="2204720" cy="1422400"/>
            <wp:effectExtent l="0" t="0" r="5080"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204720" cy="1422400"/>
                    </a:xfrm>
                    <a:prstGeom prst="rect">
                      <a:avLst/>
                    </a:prstGeom>
                  </pic:spPr>
                </pic:pic>
              </a:graphicData>
            </a:graphic>
            <wp14:sizeRelH relativeFrom="page">
              <wp14:pctWidth>0</wp14:pctWidth>
            </wp14:sizeRelH>
            <wp14:sizeRelV relativeFrom="page">
              <wp14:pctHeight>0</wp14:pctHeight>
            </wp14:sizeRelV>
          </wp:anchor>
        </w:drawing>
      </w:r>
      <w:r>
        <w:rPr>
          <w:lang w:val="vi-VN"/>
        </w:rPr>
        <w:t>Khi đó sẽ có pop up xác nhận:</w:t>
      </w:r>
      <w:bookmarkStart w:id="0" w:name="_GoBack"/>
      <w:bookmarkEnd w:id="0"/>
    </w:p>
    <w:p w14:paraId="7048FD43" w14:textId="71D47AEF" w:rsidR="001D16D0" w:rsidRPr="001D16D0" w:rsidRDefault="001D16D0" w:rsidP="001D16D0">
      <w:pPr>
        <w:rPr>
          <w:lang w:val="vi-VN"/>
        </w:rPr>
      </w:pPr>
    </w:p>
    <w:p w14:paraId="0C331C1D" w14:textId="09771F37" w:rsidR="00A574E7" w:rsidRDefault="00711609" w:rsidP="00711609">
      <w:pPr>
        <w:pStyle w:val="ListParagraph"/>
        <w:numPr>
          <w:ilvl w:val="1"/>
          <w:numId w:val="2"/>
        </w:numPr>
        <w:rPr>
          <w:lang w:val="vi-VN"/>
        </w:rPr>
      </w:pPr>
      <w:r w:rsidRPr="00711609">
        <w:rPr>
          <w:lang w:val="vi-VN"/>
        </w:rPr>
        <w:drawing>
          <wp:anchor distT="0" distB="0" distL="114300" distR="114300" simplePos="0" relativeHeight="251734016" behindDoc="0" locked="0" layoutInCell="1" allowOverlap="1" wp14:anchorId="5D400E5A" wp14:editId="0DCD8E84">
            <wp:simplePos x="0" y="0"/>
            <wp:positionH relativeFrom="column">
              <wp:posOffset>-22225</wp:posOffset>
            </wp:positionH>
            <wp:positionV relativeFrom="paragraph">
              <wp:posOffset>245745</wp:posOffset>
            </wp:positionV>
            <wp:extent cx="5868035" cy="33147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868035" cy="3314700"/>
                    </a:xfrm>
                    <a:prstGeom prst="rect">
                      <a:avLst/>
                    </a:prstGeom>
                  </pic:spPr>
                </pic:pic>
              </a:graphicData>
            </a:graphic>
            <wp14:sizeRelH relativeFrom="page">
              <wp14:pctWidth>0</wp14:pctWidth>
            </wp14:sizeRelH>
            <wp14:sizeRelV relativeFrom="page">
              <wp14:pctHeight>0</wp14:pctHeight>
            </wp14:sizeRelV>
          </wp:anchor>
        </w:drawing>
      </w:r>
      <w:r w:rsidR="00ED1468">
        <w:rPr>
          <w:lang w:val="vi-VN"/>
        </w:rPr>
        <w:t>Kết thúc trận đánh sẽ hiển thị GUI kết thúc:</w:t>
      </w:r>
    </w:p>
    <w:p w14:paraId="77EC9A76" w14:textId="77777777" w:rsidR="00FA7569" w:rsidRDefault="00FA7569" w:rsidP="00FA7569">
      <w:pPr>
        <w:pStyle w:val="ListParagraph"/>
        <w:numPr>
          <w:ilvl w:val="1"/>
          <w:numId w:val="2"/>
        </w:numPr>
        <w:rPr>
          <w:lang w:val="vi-VN"/>
        </w:rPr>
      </w:pPr>
      <w:r w:rsidRPr="00FA7569">
        <w:rPr>
          <w:lang w:val="vi-VN"/>
        </w:rPr>
        <w:t xml:space="preserve">Trận đánh kết thúc khi: </w:t>
      </w:r>
    </w:p>
    <w:p w14:paraId="39F52C84" w14:textId="41736CDF" w:rsidR="00FA7569" w:rsidRPr="00FA7569" w:rsidRDefault="00FA7569" w:rsidP="00FA7569">
      <w:pPr>
        <w:pStyle w:val="ListParagraph"/>
        <w:numPr>
          <w:ilvl w:val="2"/>
          <w:numId w:val="2"/>
        </w:numPr>
        <w:rPr>
          <w:lang w:val="vi-VN"/>
        </w:rPr>
      </w:pPr>
      <w:r>
        <w:rPr>
          <w:lang w:val="vi-VN"/>
        </w:rPr>
        <w:t>H</w:t>
      </w:r>
      <w:r w:rsidRPr="00FA7569">
        <w:rPr>
          <w:lang w:val="vi-VN"/>
        </w:rPr>
        <w:t>ết thời gian đánh (3 phút)</w:t>
      </w:r>
    </w:p>
    <w:p w14:paraId="2D647FF9" w14:textId="71A70242" w:rsidR="00FA7569" w:rsidRDefault="00FA7569" w:rsidP="00FA7569">
      <w:pPr>
        <w:pStyle w:val="ListParagraph"/>
        <w:numPr>
          <w:ilvl w:val="2"/>
          <w:numId w:val="2"/>
        </w:numPr>
        <w:rPr>
          <w:lang w:val="vi-VN"/>
        </w:rPr>
      </w:pPr>
      <w:r>
        <w:rPr>
          <w:lang w:val="vi-VN"/>
        </w:rPr>
        <w:t>Quân đội đã thả hết và chết hết</w:t>
      </w:r>
    </w:p>
    <w:p w14:paraId="2F0E9856" w14:textId="7E8A281B" w:rsidR="00FA7569" w:rsidRPr="00711609" w:rsidRDefault="00FA7569" w:rsidP="00FA7569">
      <w:pPr>
        <w:pStyle w:val="ListParagraph"/>
        <w:numPr>
          <w:ilvl w:val="2"/>
          <w:numId w:val="2"/>
        </w:numPr>
        <w:rPr>
          <w:lang w:val="vi-VN"/>
        </w:rPr>
      </w:pPr>
      <w:r>
        <w:rPr>
          <w:lang w:val="vi-VN"/>
        </w:rPr>
        <w:t>Người chơi tự ấn kết thúc trận</w:t>
      </w:r>
    </w:p>
    <w:p w14:paraId="637697F5" w14:textId="21656C46" w:rsidR="00DB7B5D" w:rsidRPr="00142123" w:rsidRDefault="00A574E7" w:rsidP="00A574E7">
      <w:pPr>
        <w:pStyle w:val="ListParagraph"/>
        <w:numPr>
          <w:ilvl w:val="0"/>
          <w:numId w:val="1"/>
        </w:numPr>
        <w:rPr>
          <w:b/>
          <w:lang w:val="vi-VN"/>
        </w:rPr>
      </w:pPr>
      <w:r w:rsidRPr="00142123">
        <w:rPr>
          <w:b/>
          <w:lang w:val="vi-VN"/>
        </w:rPr>
        <w:t>LÍNH</w:t>
      </w:r>
    </w:p>
    <w:p w14:paraId="122525EE" w14:textId="77777777" w:rsidR="0026658C" w:rsidRPr="001B1C88" w:rsidRDefault="0026658C" w:rsidP="0026658C">
      <w:pPr>
        <w:pStyle w:val="ListParagraph"/>
        <w:numPr>
          <w:ilvl w:val="0"/>
          <w:numId w:val="8"/>
        </w:numPr>
        <w:rPr>
          <w:b/>
          <w:i/>
          <w:lang w:val="vi-VN"/>
        </w:rPr>
      </w:pPr>
      <w:r w:rsidRPr="001B1C88">
        <w:rPr>
          <w:b/>
          <w:i/>
          <w:noProof/>
          <w:lang w:val="vi-VN"/>
        </w:rPr>
        <w:drawing>
          <wp:anchor distT="0" distB="0" distL="114300" distR="114300" simplePos="0" relativeHeight="251736064" behindDoc="0" locked="0" layoutInCell="1" allowOverlap="1" wp14:anchorId="2502546D" wp14:editId="656D9636">
            <wp:simplePos x="0" y="0"/>
            <wp:positionH relativeFrom="column">
              <wp:posOffset>1894114</wp:posOffset>
            </wp:positionH>
            <wp:positionV relativeFrom="paragraph">
              <wp:posOffset>279491</wp:posOffset>
            </wp:positionV>
            <wp:extent cx="1524000" cy="1142365"/>
            <wp:effectExtent l="0" t="0" r="0" b="0"/>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ien binh lv3.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524000" cy="1142365"/>
                    </a:xfrm>
                    <a:prstGeom prst="rect">
                      <a:avLst/>
                    </a:prstGeom>
                  </pic:spPr>
                </pic:pic>
              </a:graphicData>
            </a:graphic>
            <wp14:sizeRelH relativeFrom="page">
              <wp14:pctWidth>0</wp14:pctWidth>
            </wp14:sizeRelH>
            <wp14:sizeRelV relativeFrom="page">
              <wp14:pctHeight>0</wp14:pctHeight>
            </wp14:sizeRelV>
          </wp:anchor>
        </w:drawing>
      </w:r>
      <w:r w:rsidRPr="001B1C88">
        <w:rPr>
          <w:b/>
          <w:i/>
          <w:lang w:val="vi-VN"/>
        </w:rPr>
        <w:t>Chiến binh:</w:t>
      </w:r>
    </w:p>
    <w:p w14:paraId="362CCEDD" w14:textId="77777777" w:rsidR="0026658C" w:rsidRDefault="0026658C" w:rsidP="0026658C">
      <w:pPr>
        <w:pStyle w:val="ListParagraph"/>
        <w:ind w:left="1440"/>
        <w:rPr>
          <w:lang w:val="vi-VN"/>
        </w:rPr>
      </w:pPr>
    </w:p>
    <w:p w14:paraId="7008BEFC" w14:textId="77777777" w:rsidR="0026658C" w:rsidRDefault="0026658C" w:rsidP="0026658C">
      <w:pPr>
        <w:pStyle w:val="ListParagraph"/>
        <w:numPr>
          <w:ilvl w:val="0"/>
          <w:numId w:val="7"/>
        </w:numPr>
        <w:rPr>
          <w:lang w:val="vi-VN"/>
        </w:rPr>
      </w:pPr>
      <w:r>
        <w:rPr>
          <w:lang w:val="vi-VN"/>
        </w:rPr>
        <w:t>Mục tiêu của chiến binh là toàn bộ công trình</w:t>
      </w:r>
    </w:p>
    <w:p w14:paraId="1A93CD6C" w14:textId="77777777" w:rsidR="0026658C" w:rsidRDefault="0026658C" w:rsidP="0026658C">
      <w:pPr>
        <w:pStyle w:val="ListParagraph"/>
        <w:numPr>
          <w:ilvl w:val="0"/>
          <w:numId w:val="7"/>
        </w:numPr>
        <w:rPr>
          <w:lang w:val="vi-VN"/>
        </w:rPr>
      </w:pPr>
      <w:r>
        <w:rPr>
          <w:lang w:val="vi-VN"/>
        </w:rPr>
        <w:t>Chiến binh được thả sẽ tìm công trình bất gần nhất để tấn công</w:t>
      </w:r>
    </w:p>
    <w:p w14:paraId="333C7616" w14:textId="77777777" w:rsidR="0026658C" w:rsidRDefault="0026658C" w:rsidP="0026658C">
      <w:pPr>
        <w:pStyle w:val="ListParagraph"/>
        <w:numPr>
          <w:ilvl w:val="0"/>
          <w:numId w:val="7"/>
        </w:numPr>
        <w:rPr>
          <w:lang w:val="vi-VN"/>
        </w:rPr>
      </w:pPr>
      <w:r>
        <w:rPr>
          <w:lang w:val="vi-VN"/>
        </w:rPr>
        <w:t>Nếu gặp tường chắn chiến binh sẽ đánh tường gần công trình đó trước</w:t>
      </w:r>
    </w:p>
    <w:p w14:paraId="318AF944" w14:textId="77777777" w:rsidR="0026658C" w:rsidRDefault="0026658C" w:rsidP="0026658C">
      <w:pPr>
        <w:pStyle w:val="ListParagraph"/>
        <w:numPr>
          <w:ilvl w:val="0"/>
          <w:numId w:val="7"/>
        </w:numPr>
        <w:rPr>
          <w:lang w:val="vi-VN"/>
        </w:rPr>
      </w:pPr>
      <w:r>
        <w:rPr>
          <w:lang w:val="vi-VN"/>
        </w:rPr>
        <w:t>Trong quãng đường đến công trình mục tiêu, nếu có tường thủng gần đường đi, chiến binh sẽ đi theo đường đó</w:t>
      </w:r>
    </w:p>
    <w:p w14:paraId="3B898649" w14:textId="77777777" w:rsidR="0026658C" w:rsidRPr="001B1C88" w:rsidRDefault="0026658C" w:rsidP="0026658C">
      <w:pPr>
        <w:pStyle w:val="ListParagraph"/>
        <w:numPr>
          <w:ilvl w:val="0"/>
          <w:numId w:val="8"/>
        </w:numPr>
        <w:rPr>
          <w:b/>
          <w:i/>
          <w:lang w:val="vi-VN"/>
        </w:rPr>
      </w:pPr>
      <w:r w:rsidRPr="001B1C88">
        <w:rPr>
          <w:b/>
          <w:i/>
          <w:noProof/>
          <w:lang w:val="vi-VN"/>
        </w:rPr>
        <w:drawing>
          <wp:anchor distT="0" distB="0" distL="114300" distR="114300" simplePos="0" relativeHeight="251737088" behindDoc="0" locked="0" layoutInCell="1" allowOverlap="1" wp14:anchorId="382893CC" wp14:editId="07BACE75">
            <wp:simplePos x="0" y="0"/>
            <wp:positionH relativeFrom="column">
              <wp:posOffset>2254219</wp:posOffset>
            </wp:positionH>
            <wp:positionV relativeFrom="paragraph">
              <wp:posOffset>324938</wp:posOffset>
            </wp:positionV>
            <wp:extent cx="1164252" cy="1393617"/>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ung thu pos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164252" cy="1393617"/>
                    </a:xfrm>
                    <a:prstGeom prst="rect">
                      <a:avLst/>
                    </a:prstGeom>
                  </pic:spPr>
                </pic:pic>
              </a:graphicData>
            </a:graphic>
            <wp14:sizeRelH relativeFrom="page">
              <wp14:pctWidth>0</wp14:pctWidth>
            </wp14:sizeRelH>
            <wp14:sizeRelV relativeFrom="page">
              <wp14:pctHeight>0</wp14:pctHeight>
            </wp14:sizeRelV>
          </wp:anchor>
        </w:drawing>
      </w:r>
      <w:r w:rsidRPr="001B1C88">
        <w:rPr>
          <w:b/>
          <w:i/>
          <w:lang w:val="vi-VN"/>
        </w:rPr>
        <w:t>Cung Thủ:</w:t>
      </w:r>
    </w:p>
    <w:p w14:paraId="25F17D88" w14:textId="77777777" w:rsidR="0026658C" w:rsidRDefault="0026658C" w:rsidP="0026658C">
      <w:pPr>
        <w:pStyle w:val="ListParagraph"/>
        <w:ind w:left="1440"/>
        <w:rPr>
          <w:lang w:val="vi-VN"/>
        </w:rPr>
      </w:pPr>
    </w:p>
    <w:p w14:paraId="3C698A2C" w14:textId="77777777" w:rsidR="0026658C" w:rsidRDefault="0026658C" w:rsidP="0026658C">
      <w:pPr>
        <w:pStyle w:val="ListParagraph"/>
        <w:numPr>
          <w:ilvl w:val="0"/>
          <w:numId w:val="7"/>
        </w:numPr>
        <w:rPr>
          <w:lang w:val="vi-VN"/>
        </w:rPr>
      </w:pPr>
      <w:r>
        <w:rPr>
          <w:lang w:val="vi-VN"/>
        </w:rPr>
        <w:t>Muc tiêu của Cung Thủ là toàn bộ công trình</w:t>
      </w:r>
    </w:p>
    <w:p w14:paraId="37E68391" w14:textId="77777777" w:rsidR="0026658C" w:rsidRDefault="0026658C" w:rsidP="0026658C">
      <w:pPr>
        <w:pStyle w:val="ListParagraph"/>
        <w:numPr>
          <w:ilvl w:val="0"/>
          <w:numId w:val="7"/>
        </w:numPr>
        <w:rPr>
          <w:lang w:val="vi-VN"/>
        </w:rPr>
      </w:pPr>
      <w:r>
        <w:rPr>
          <w:lang w:val="vi-VN"/>
        </w:rPr>
        <w:t>Cung thủ được thả sẽ tìm công trình gần nhất để tấn công</w:t>
      </w:r>
    </w:p>
    <w:p w14:paraId="21521364" w14:textId="77777777" w:rsidR="0026658C" w:rsidRDefault="0026658C" w:rsidP="0026658C">
      <w:pPr>
        <w:pStyle w:val="ListParagraph"/>
        <w:numPr>
          <w:ilvl w:val="0"/>
          <w:numId w:val="7"/>
        </w:numPr>
        <w:rPr>
          <w:lang w:val="vi-VN"/>
        </w:rPr>
      </w:pPr>
      <w:r>
        <w:rPr>
          <w:lang w:val="vi-VN"/>
        </w:rPr>
        <w:t>Nếu gặp tường chắn mà khoảng cách bắn của cung thủ tới công trình mục tiêu bị vướng, cung thủ sẽ phá tường gần nhất trước để tiếp tục di chuyển vào trong</w:t>
      </w:r>
    </w:p>
    <w:p w14:paraId="64BEA244" w14:textId="77777777" w:rsidR="0026658C" w:rsidRDefault="0026658C" w:rsidP="0026658C">
      <w:pPr>
        <w:pStyle w:val="ListParagraph"/>
        <w:numPr>
          <w:ilvl w:val="0"/>
          <w:numId w:val="7"/>
        </w:numPr>
        <w:rPr>
          <w:lang w:val="vi-VN"/>
        </w:rPr>
      </w:pPr>
      <w:r>
        <w:rPr>
          <w:lang w:val="vi-VN"/>
        </w:rPr>
        <w:t>Trong quãng đường đến công trình mục tiêu, nếu có tường thủng gần đường đi, cung thủ sẽ đi theo đường đó</w:t>
      </w:r>
    </w:p>
    <w:p w14:paraId="0063FABA" w14:textId="77777777" w:rsidR="0026658C" w:rsidRDefault="0026658C" w:rsidP="0026658C">
      <w:pPr>
        <w:rPr>
          <w:lang w:val="vi-VN"/>
        </w:rPr>
      </w:pPr>
    </w:p>
    <w:p w14:paraId="169653E4" w14:textId="77777777" w:rsidR="0026658C" w:rsidRDefault="0026658C" w:rsidP="0026658C">
      <w:pPr>
        <w:rPr>
          <w:lang w:val="vi-VN"/>
        </w:rPr>
      </w:pPr>
    </w:p>
    <w:p w14:paraId="201D0CA7" w14:textId="77777777" w:rsidR="0026658C" w:rsidRPr="001B1C88" w:rsidRDefault="0026658C" w:rsidP="0026658C">
      <w:pPr>
        <w:rPr>
          <w:lang w:val="vi-VN"/>
        </w:rPr>
      </w:pPr>
    </w:p>
    <w:p w14:paraId="157B14B4" w14:textId="77777777" w:rsidR="0026658C" w:rsidRPr="001B1C88" w:rsidRDefault="0026658C" w:rsidP="0026658C">
      <w:pPr>
        <w:pStyle w:val="ListParagraph"/>
        <w:numPr>
          <w:ilvl w:val="0"/>
          <w:numId w:val="8"/>
        </w:numPr>
        <w:rPr>
          <w:b/>
          <w:i/>
          <w:lang w:val="vi-VN"/>
        </w:rPr>
      </w:pPr>
      <w:r w:rsidRPr="001B1C88">
        <w:rPr>
          <w:b/>
          <w:i/>
          <w:noProof/>
          <w:lang w:val="vi-VN"/>
        </w:rPr>
        <w:drawing>
          <wp:anchor distT="0" distB="0" distL="114300" distR="114300" simplePos="0" relativeHeight="251738112" behindDoc="0" locked="0" layoutInCell="1" allowOverlap="1" wp14:anchorId="248F0DB6" wp14:editId="1F0DC33B">
            <wp:simplePos x="0" y="0"/>
            <wp:positionH relativeFrom="column">
              <wp:posOffset>1970315</wp:posOffset>
            </wp:positionH>
            <wp:positionV relativeFrom="paragraph">
              <wp:posOffset>261530</wp:posOffset>
            </wp:positionV>
            <wp:extent cx="1611086" cy="1389428"/>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uk pos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611086" cy="1389428"/>
                    </a:xfrm>
                    <a:prstGeom prst="rect">
                      <a:avLst/>
                    </a:prstGeom>
                  </pic:spPr>
                </pic:pic>
              </a:graphicData>
            </a:graphic>
            <wp14:sizeRelH relativeFrom="page">
              <wp14:pctWidth>0</wp14:pctWidth>
            </wp14:sizeRelH>
            <wp14:sizeRelV relativeFrom="page">
              <wp14:pctHeight>0</wp14:pctHeight>
            </wp14:sizeRelV>
          </wp:anchor>
        </w:drawing>
      </w:r>
      <w:r w:rsidRPr="001B1C88">
        <w:rPr>
          <w:b/>
          <w:i/>
          <w:lang w:val="vi-VN"/>
        </w:rPr>
        <w:t>Khổng Lồ:</w:t>
      </w:r>
    </w:p>
    <w:p w14:paraId="2DD6059F" w14:textId="77777777" w:rsidR="0026658C" w:rsidRDefault="0026658C" w:rsidP="0026658C">
      <w:pPr>
        <w:pStyle w:val="ListParagraph"/>
        <w:ind w:left="1440"/>
        <w:rPr>
          <w:lang w:val="vi-VN"/>
        </w:rPr>
      </w:pPr>
    </w:p>
    <w:p w14:paraId="06A28280" w14:textId="77777777" w:rsidR="0026658C" w:rsidRDefault="0026658C" w:rsidP="0026658C">
      <w:pPr>
        <w:pStyle w:val="ListParagraph"/>
        <w:numPr>
          <w:ilvl w:val="0"/>
          <w:numId w:val="7"/>
        </w:numPr>
        <w:rPr>
          <w:lang w:val="vi-VN"/>
        </w:rPr>
      </w:pPr>
      <w:r>
        <w:rPr>
          <w:lang w:val="vi-VN"/>
        </w:rPr>
        <w:t>Mục Tiêu Ưa thích của Khổng Lồ là các công trình phòng thủ</w:t>
      </w:r>
    </w:p>
    <w:p w14:paraId="237524E5" w14:textId="77777777" w:rsidR="0026658C" w:rsidRDefault="0026658C" w:rsidP="0026658C">
      <w:pPr>
        <w:pStyle w:val="ListParagraph"/>
        <w:numPr>
          <w:ilvl w:val="0"/>
          <w:numId w:val="7"/>
        </w:numPr>
        <w:rPr>
          <w:lang w:val="vi-VN"/>
        </w:rPr>
      </w:pPr>
      <w:r>
        <w:rPr>
          <w:lang w:val="vi-VN"/>
        </w:rPr>
        <w:t>Khổng Lồ được thả xuống sẽ tìm các công trình Phòng thủ gần nhất để tấn công</w:t>
      </w:r>
    </w:p>
    <w:p w14:paraId="6015281A" w14:textId="77777777" w:rsidR="0026658C" w:rsidRDefault="0026658C" w:rsidP="0026658C">
      <w:pPr>
        <w:pStyle w:val="ListParagraph"/>
        <w:numPr>
          <w:ilvl w:val="0"/>
          <w:numId w:val="7"/>
        </w:numPr>
        <w:rPr>
          <w:lang w:val="vi-VN"/>
        </w:rPr>
      </w:pPr>
      <w:r>
        <w:rPr>
          <w:lang w:val="vi-VN"/>
        </w:rPr>
        <w:t>Nếu trên đường tấn công có tường, không lồ sẽ phá tường trước</w:t>
      </w:r>
    </w:p>
    <w:p w14:paraId="26B04F27" w14:textId="77777777" w:rsidR="0026658C" w:rsidRDefault="0026658C" w:rsidP="0026658C">
      <w:pPr>
        <w:pStyle w:val="ListParagraph"/>
        <w:numPr>
          <w:ilvl w:val="0"/>
          <w:numId w:val="7"/>
        </w:numPr>
        <w:rPr>
          <w:lang w:val="vi-VN"/>
        </w:rPr>
      </w:pPr>
      <w:r>
        <w:rPr>
          <w:lang w:val="vi-VN"/>
        </w:rPr>
        <w:t>Khi toàn bộ công trình thủ bị phá, không lồ sẽ tiếp tục tấn công các công trình khác, công trình nào gần nhất sẽ tấn công trước</w:t>
      </w:r>
    </w:p>
    <w:p w14:paraId="54D95F9C" w14:textId="77777777" w:rsidR="0026658C" w:rsidRPr="001B1C88" w:rsidRDefault="0026658C" w:rsidP="0026658C">
      <w:pPr>
        <w:pStyle w:val="ListParagraph"/>
        <w:numPr>
          <w:ilvl w:val="0"/>
          <w:numId w:val="7"/>
        </w:numPr>
        <w:rPr>
          <w:lang w:val="vi-VN"/>
        </w:rPr>
      </w:pPr>
      <w:r>
        <w:rPr>
          <w:lang w:val="vi-VN"/>
        </w:rPr>
        <w:t>Trong quãng đường đến công trình mục tiêu, nếu có tường thủng gần đường đi, khổng lồ sẽ đi theo đường đó</w:t>
      </w:r>
    </w:p>
    <w:p w14:paraId="441097DF" w14:textId="5A4D365D" w:rsidR="0026658C" w:rsidRPr="0026658C" w:rsidRDefault="0026658C" w:rsidP="0026658C">
      <w:pPr>
        <w:pStyle w:val="ListParagraph"/>
        <w:numPr>
          <w:ilvl w:val="0"/>
          <w:numId w:val="8"/>
        </w:numPr>
        <w:rPr>
          <w:lang w:val="vi-VN"/>
        </w:rPr>
      </w:pPr>
      <w:r>
        <w:rPr>
          <w:noProof/>
          <w:lang w:val="vi-VN"/>
        </w:rPr>
        <w:drawing>
          <wp:anchor distT="0" distB="0" distL="114300" distR="114300" simplePos="0" relativeHeight="251739136" behindDoc="0" locked="0" layoutInCell="1" allowOverlap="1" wp14:anchorId="5AD301EE" wp14:editId="58A1179B">
            <wp:simplePos x="0" y="0"/>
            <wp:positionH relativeFrom="column">
              <wp:posOffset>1967865</wp:posOffset>
            </wp:positionH>
            <wp:positionV relativeFrom="paragraph">
              <wp:posOffset>194945</wp:posOffset>
            </wp:positionV>
            <wp:extent cx="1610995" cy="1352550"/>
            <wp:effectExtent l="0" t="0" r="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balloon lv3.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610995" cy="1352550"/>
                    </a:xfrm>
                    <a:prstGeom prst="rect">
                      <a:avLst/>
                    </a:prstGeom>
                  </pic:spPr>
                </pic:pic>
              </a:graphicData>
            </a:graphic>
            <wp14:sizeRelH relativeFrom="page">
              <wp14:pctWidth>0</wp14:pctWidth>
            </wp14:sizeRelH>
            <wp14:sizeRelV relativeFrom="page">
              <wp14:pctHeight>0</wp14:pctHeight>
            </wp14:sizeRelV>
          </wp:anchor>
        </w:drawing>
      </w:r>
      <w:r>
        <w:rPr>
          <w:b/>
          <w:i/>
          <w:lang w:val="vi-VN"/>
        </w:rPr>
        <w:t>Bom bay</w:t>
      </w:r>
      <w:r w:rsidRPr="00A1084F">
        <w:rPr>
          <w:b/>
          <w:i/>
          <w:lang w:val="vi-VN"/>
        </w:rPr>
        <w:t>:</w:t>
      </w:r>
    </w:p>
    <w:p w14:paraId="1C38BFF0" w14:textId="238A8ABE" w:rsidR="0026658C" w:rsidRDefault="0026658C" w:rsidP="0026658C">
      <w:pPr>
        <w:pStyle w:val="ListParagraph"/>
        <w:numPr>
          <w:ilvl w:val="0"/>
          <w:numId w:val="7"/>
        </w:numPr>
        <w:rPr>
          <w:lang w:val="vi-VN"/>
        </w:rPr>
      </w:pPr>
      <w:r>
        <w:rPr>
          <w:lang w:val="vi-VN"/>
        </w:rPr>
        <w:t>Bom bay là quân đội trên không, có thể bay xuyên tường và bên trên các công trình</w:t>
      </w:r>
    </w:p>
    <w:p w14:paraId="4AF773E0" w14:textId="5492BBBA" w:rsidR="0026658C" w:rsidRDefault="0026658C" w:rsidP="0026658C">
      <w:pPr>
        <w:pStyle w:val="ListParagraph"/>
        <w:numPr>
          <w:ilvl w:val="0"/>
          <w:numId w:val="7"/>
        </w:numPr>
        <w:rPr>
          <w:lang w:val="vi-VN"/>
        </w:rPr>
      </w:pPr>
      <w:r>
        <w:rPr>
          <w:lang w:val="vi-VN"/>
        </w:rPr>
        <w:t>Mục tiêu ưa thích của Bom bay là các công trình phòng thủ</w:t>
      </w:r>
    </w:p>
    <w:p w14:paraId="068B9580" w14:textId="219B46A7" w:rsidR="0026658C" w:rsidRDefault="0026658C" w:rsidP="0026658C">
      <w:pPr>
        <w:pStyle w:val="ListParagraph"/>
        <w:numPr>
          <w:ilvl w:val="0"/>
          <w:numId w:val="7"/>
        </w:numPr>
        <w:rPr>
          <w:lang w:val="vi-VN"/>
        </w:rPr>
      </w:pPr>
      <w:r>
        <w:rPr>
          <w:lang w:val="vi-VN"/>
        </w:rPr>
        <w:t>Bom bay được thả sẽ tìm các công trình thủ gần nhất để tấn công</w:t>
      </w:r>
    </w:p>
    <w:p w14:paraId="5CF2401F" w14:textId="12D1B94C" w:rsidR="0026658C" w:rsidRDefault="0026658C" w:rsidP="0026658C">
      <w:pPr>
        <w:pStyle w:val="ListParagraph"/>
        <w:numPr>
          <w:ilvl w:val="0"/>
          <w:numId w:val="7"/>
        </w:numPr>
        <w:rPr>
          <w:lang w:val="vi-VN"/>
        </w:rPr>
      </w:pPr>
      <w:r>
        <w:rPr>
          <w:lang w:val="vi-VN"/>
        </w:rPr>
        <w:t>Khi toàn bộ các công trình thủ đã bị phá, bom bay sẽ tiếp tục tìm các công trình thường gần nhất để tấn công</w:t>
      </w:r>
    </w:p>
    <w:p w14:paraId="2A1610CF" w14:textId="0EB22C9A" w:rsidR="00A574E7" w:rsidRPr="00142123" w:rsidRDefault="00A574E7" w:rsidP="00A574E7">
      <w:pPr>
        <w:pStyle w:val="ListParagraph"/>
        <w:numPr>
          <w:ilvl w:val="0"/>
          <w:numId w:val="1"/>
        </w:numPr>
        <w:rPr>
          <w:b/>
          <w:lang w:val="vi-VN"/>
        </w:rPr>
      </w:pPr>
      <w:r w:rsidRPr="00142123">
        <w:rPr>
          <w:b/>
          <w:lang w:val="vi-VN"/>
        </w:rPr>
        <w:t>CÔNG TRÌNH THỦ</w:t>
      </w:r>
    </w:p>
    <w:p w14:paraId="6465D4F4" w14:textId="50CFE339" w:rsidR="00A574E7" w:rsidRPr="00142123" w:rsidRDefault="00A574E7" w:rsidP="0026658C">
      <w:pPr>
        <w:pStyle w:val="ListParagraph"/>
        <w:numPr>
          <w:ilvl w:val="0"/>
          <w:numId w:val="9"/>
        </w:numPr>
        <w:rPr>
          <w:b/>
          <w:lang w:val="vi-VN"/>
        </w:rPr>
      </w:pPr>
      <w:r w:rsidRPr="00142123">
        <w:rPr>
          <w:b/>
          <w:lang w:val="vi-VN"/>
        </w:rPr>
        <w:t>Pháo</w:t>
      </w:r>
    </w:p>
    <w:p w14:paraId="524CEBE1" w14:textId="3805BB30" w:rsidR="0026658C" w:rsidRDefault="0026658C" w:rsidP="0026658C">
      <w:pPr>
        <w:pStyle w:val="ListParagraph"/>
        <w:numPr>
          <w:ilvl w:val="0"/>
          <w:numId w:val="7"/>
        </w:numPr>
        <w:rPr>
          <w:lang w:val="vi-VN"/>
        </w:rPr>
      </w:pPr>
      <w:r>
        <w:rPr>
          <w:lang w:val="vi-VN"/>
        </w:rPr>
        <w:t>Là công trình thủ đầu tiên người chơi sở hữu</w:t>
      </w:r>
    </w:p>
    <w:p w14:paraId="4EEAFC86" w14:textId="496639CC" w:rsidR="0026658C" w:rsidRDefault="0026658C" w:rsidP="0026658C">
      <w:pPr>
        <w:pStyle w:val="ListParagraph"/>
        <w:numPr>
          <w:ilvl w:val="0"/>
          <w:numId w:val="7"/>
        </w:numPr>
        <w:rPr>
          <w:lang w:val="vi-VN"/>
        </w:rPr>
      </w:pPr>
      <w:r>
        <w:rPr>
          <w:lang w:val="vi-VN"/>
        </w:rPr>
        <w:t>Ph</w:t>
      </w:r>
      <w:r w:rsidR="008A6EFA">
        <w:rPr>
          <w:lang w:val="vi-VN"/>
        </w:rPr>
        <w:t>á</w:t>
      </w:r>
      <w:r>
        <w:rPr>
          <w:lang w:val="vi-VN"/>
        </w:rPr>
        <w:t>o chỉ bắn được dưới đất</w:t>
      </w:r>
    </w:p>
    <w:p w14:paraId="03D145CF" w14:textId="2F98AF3E" w:rsidR="0026658C" w:rsidRPr="00142123" w:rsidRDefault="0026658C" w:rsidP="0026658C">
      <w:pPr>
        <w:pStyle w:val="ListParagraph"/>
        <w:numPr>
          <w:ilvl w:val="0"/>
          <w:numId w:val="9"/>
        </w:numPr>
        <w:rPr>
          <w:b/>
          <w:lang w:val="vi-VN"/>
        </w:rPr>
      </w:pPr>
      <w:r w:rsidRPr="00142123">
        <w:rPr>
          <w:b/>
          <w:lang w:val="vi-VN"/>
        </w:rPr>
        <w:t>Chòi Cung</w:t>
      </w:r>
    </w:p>
    <w:p w14:paraId="0F87A8FB" w14:textId="307DAEAB" w:rsidR="008A6EFA" w:rsidRDefault="008A6EFA" w:rsidP="008A6EFA">
      <w:pPr>
        <w:pStyle w:val="ListParagraph"/>
        <w:numPr>
          <w:ilvl w:val="0"/>
          <w:numId w:val="7"/>
        </w:numPr>
        <w:rPr>
          <w:lang w:val="vi-VN"/>
        </w:rPr>
      </w:pPr>
      <w:r>
        <w:rPr>
          <w:lang w:val="vi-VN"/>
        </w:rPr>
        <w:t>Chòi cung là công trình thủ bắn được cả dưới đất và trên không</w:t>
      </w:r>
    </w:p>
    <w:p w14:paraId="72A33A5B" w14:textId="60A29117" w:rsidR="0026658C" w:rsidRPr="00142123" w:rsidRDefault="0026658C" w:rsidP="0026658C">
      <w:pPr>
        <w:pStyle w:val="ListParagraph"/>
        <w:numPr>
          <w:ilvl w:val="0"/>
          <w:numId w:val="9"/>
        </w:numPr>
        <w:rPr>
          <w:b/>
          <w:lang w:val="vi-VN"/>
        </w:rPr>
      </w:pPr>
      <w:r w:rsidRPr="00142123">
        <w:rPr>
          <w:b/>
          <w:lang w:val="vi-VN"/>
        </w:rPr>
        <w:lastRenderedPageBreak/>
        <w:t>Máy Bắn Đá</w:t>
      </w:r>
    </w:p>
    <w:p w14:paraId="57A4F752" w14:textId="6089A334" w:rsidR="008A6EFA" w:rsidRDefault="008A6EFA" w:rsidP="008A6EFA">
      <w:pPr>
        <w:pStyle w:val="ListParagraph"/>
        <w:numPr>
          <w:ilvl w:val="0"/>
          <w:numId w:val="7"/>
        </w:numPr>
        <w:rPr>
          <w:lang w:val="vi-VN"/>
        </w:rPr>
      </w:pPr>
      <w:r>
        <w:rPr>
          <w:lang w:val="vi-VN"/>
        </w:rPr>
        <w:t>Máy bắn đá là công trình thủ bắn dưới mặt đất</w:t>
      </w:r>
    </w:p>
    <w:p w14:paraId="1B46F3B6" w14:textId="36FE9D67" w:rsidR="008A6EFA" w:rsidRDefault="008A6EFA" w:rsidP="008A6EFA">
      <w:pPr>
        <w:pStyle w:val="ListParagraph"/>
        <w:numPr>
          <w:ilvl w:val="0"/>
          <w:numId w:val="7"/>
        </w:numPr>
        <w:rPr>
          <w:lang w:val="vi-VN"/>
        </w:rPr>
      </w:pPr>
      <w:r>
        <w:rPr>
          <w:lang w:val="vi-VN"/>
        </w:rPr>
        <w:t>Đạn của máy bắn đá bay theo hình parabol và chậm</w:t>
      </w:r>
    </w:p>
    <w:p w14:paraId="60E937BB" w14:textId="405E109E" w:rsidR="008A6EFA" w:rsidRDefault="008A6EFA" w:rsidP="008A6EFA">
      <w:pPr>
        <w:pStyle w:val="ListParagraph"/>
        <w:numPr>
          <w:ilvl w:val="0"/>
          <w:numId w:val="7"/>
        </w:numPr>
        <w:rPr>
          <w:lang w:val="vi-VN"/>
        </w:rPr>
      </w:pPr>
      <w:r>
        <w:rPr>
          <w:lang w:val="vi-VN"/>
        </w:rPr>
        <w:t>Khi rơi xuống sẽ tạo ra vùng nổ lớn gây sát thương lan</w:t>
      </w:r>
    </w:p>
    <w:p w14:paraId="73B06120" w14:textId="42D9AAD7" w:rsidR="008A6EFA" w:rsidRDefault="008A6EFA" w:rsidP="008A6EFA">
      <w:pPr>
        <w:pStyle w:val="ListParagraph"/>
        <w:numPr>
          <w:ilvl w:val="0"/>
          <w:numId w:val="7"/>
        </w:numPr>
        <w:rPr>
          <w:lang w:val="vi-VN"/>
        </w:rPr>
      </w:pPr>
      <w:r>
        <w:rPr>
          <w:lang w:val="vi-VN"/>
        </w:rPr>
        <w:t>Máy bắn đá dễ bị bắn trượt khi quân địch di chuyển nhanh và liên tục</w:t>
      </w:r>
    </w:p>
    <w:p w14:paraId="1CDFF226" w14:textId="337BCF3A" w:rsidR="0026658C" w:rsidRPr="00142123" w:rsidRDefault="0026658C" w:rsidP="0026658C">
      <w:pPr>
        <w:pStyle w:val="ListParagraph"/>
        <w:numPr>
          <w:ilvl w:val="0"/>
          <w:numId w:val="9"/>
        </w:numPr>
        <w:rPr>
          <w:b/>
          <w:lang w:val="vi-VN"/>
        </w:rPr>
      </w:pPr>
      <w:r w:rsidRPr="00142123">
        <w:rPr>
          <w:b/>
          <w:lang w:val="vi-VN"/>
        </w:rPr>
        <w:t>Pháo Cao Xạ</w:t>
      </w:r>
    </w:p>
    <w:p w14:paraId="2FC9A4BC" w14:textId="7E42BA04" w:rsidR="008A6EFA" w:rsidRDefault="008A6EFA" w:rsidP="008A6EFA">
      <w:pPr>
        <w:pStyle w:val="ListParagraph"/>
        <w:numPr>
          <w:ilvl w:val="0"/>
          <w:numId w:val="7"/>
        </w:numPr>
        <w:rPr>
          <w:lang w:val="vi-VN"/>
        </w:rPr>
      </w:pPr>
      <w:r>
        <w:rPr>
          <w:lang w:val="vi-VN"/>
        </w:rPr>
        <w:t>Pháo cao xạ là công trình phòng không có sát thương 1 mục tiêu rất lớn</w:t>
      </w:r>
    </w:p>
    <w:p w14:paraId="2AA85856" w14:textId="77777777" w:rsidR="00DB7B5D" w:rsidRPr="002D2651" w:rsidRDefault="00DB7B5D" w:rsidP="002D2651">
      <w:pPr>
        <w:rPr>
          <w:lang w:val="vi-VN"/>
        </w:rPr>
      </w:pPr>
    </w:p>
    <w:sectPr w:rsidR="00DB7B5D" w:rsidRPr="002D2651" w:rsidSect="00FB461D">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671A9C"/>
    <w:multiLevelType w:val="hybridMultilevel"/>
    <w:tmpl w:val="29F87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924FFE"/>
    <w:multiLevelType w:val="hybridMultilevel"/>
    <w:tmpl w:val="C038C696"/>
    <w:lvl w:ilvl="0" w:tplc="4E243ECE">
      <w:start w:val="3"/>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556E41"/>
    <w:multiLevelType w:val="hybridMultilevel"/>
    <w:tmpl w:val="2BF49E9E"/>
    <w:lvl w:ilvl="0" w:tplc="17AEC698">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9A214B"/>
    <w:multiLevelType w:val="hybridMultilevel"/>
    <w:tmpl w:val="3694135A"/>
    <w:lvl w:ilvl="0" w:tplc="31806EAC">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FF12F2B"/>
    <w:multiLevelType w:val="hybridMultilevel"/>
    <w:tmpl w:val="7924F870"/>
    <w:lvl w:ilvl="0" w:tplc="07B28D5C">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FFC02FE"/>
    <w:multiLevelType w:val="hybridMultilevel"/>
    <w:tmpl w:val="CECC19C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62B2087F"/>
    <w:multiLevelType w:val="hybridMultilevel"/>
    <w:tmpl w:val="F488B9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BE64E0"/>
    <w:multiLevelType w:val="hybridMultilevel"/>
    <w:tmpl w:val="3B3CF3F8"/>
    <w:lvl w:ilvl="0" w:tplc="999C7774">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6FD932B1"/>
    <w:multiLevelType w:val="hybridMultilevel"/>
    <w:tmpl w:val="6A547C80"/>
    <w:lvl w:ilvl="0" w:tplc="FDA07F9E">
      <w:start w:val="1"/>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3"/>
  </w:num>
  <w:num w:numId="3">
    <w:abstractNumId w:val="2"/>
  </w:num>
  <w:num w:numId="4">
    <w:abstractNumId w:val="4"/>
  </w:num>
  <w:num w:numId="5">
    <w:abstractNumId w:val="0"/>
  </w:num>
  <w:num w:numId="6">
    <w:abstractNumId w:val="1"/>
  </w:num>
  <w:num w:numId="7">
    <w:abstractNumId w:val="7"/>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3E06"/>
    <w:rsid w:val="000B5967"/>
    <w:rsid w:val="000C473A"/>
    <w:rsid w:val="001225C5"/>
    <w:rsid w:val="00142123"/>
    <w:rsid w:val="00180177"/>
    <w:rsid w:val="001D16D0"/>
    <w:rsid w:val="001E0C75"/>
    <w:rsid w:val="0020642A"/>
    <w:rsid w:val="0026658C"/>
    <w:rsid w:val="002D2651"/>
    <w:rsid w:val="00304014"/>
    <w:rsid w:val="003C57C3"/>
    <w:rsid w:val="00463E06"/>
    <w:rsid w:val="004C5431"/>
    <w:rsid w:val="00500FD2"/>
    <w:rsid w:val="005B0D12"/>
    <w:rsid w:val="005C0560"/>
    <w:rsid w:val="005C0969"/>
    <w:rsid w:val="00711609"/>
    <w:rsid w:val="0077123A"/>
    <w:rsid w:val="007A44AE"/>
    <w:rsid w:val="00857B31"/>
    <w:rsid w:val="008A6EFA"/>
    <w:rsid w:val="00996E20"/>
    <w:rsid w:val="00A237FF"/>
    <w:rsid w:val="00A574E7"/>
    <w:rsid w:val="00B34C7A"/>
    <w:rsid w:val="00BD7563"/>
    <w:rsid w:val="00C63A06"/>
    <w:rsid w:val="00C966C2"/>
    <w:rsid w:val="00C97B90"/>
    <w:rsid w:val="00D77E98"/>
    <w:rsid w:val="00D855E8"/>
    <w:rsid w:val="00DB7B5D"/>
    <w:rsid w:val="00DC6D7F"/>
    <w:rsid w:val="00E33189"/>
    <w:rsid w:val="00E610C3"/>
    <w:rsid w:val="00E94F06"/>
    <w:rsid w:val="00EA5450"/>
    <w:rsid w:val="00EB0A88"/>
    <w:rsid w:val="00ED1468"/>
    <w:rsid w:val="00F2440A"/>
    <w:rsid w:val="00F7117D"/>
    <w:rsid w:val="00F93853"/>
    <w:rsid w:val="00FA7569"/>
    <w:rsid w:val="00FB46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9D37329"/>
  <w15:chartTrackingRefBased/>
  <w15:docId w15:val="{63024C6B-C025-7A4C-B120-153D55987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3E0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tiff"/><Relationship Id="rId50" Type="http://schemas.openxmlformats.org/officeDocument/2006/relationships/image" Target="media/image43.tiff"/><Relationship Id="rId55" Type="http://schemas.openxmlformats.org/officeDocument/2006/relationships/image" Target="media/image48.tiff"/><Relationship Id="rId63" Type="http://schemas.openxmlformats.org/officeDocument/2006/relationships/fontTable" Target="fontTable.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tiff"/><Relationship Id="rId5" Type="http://schemas.openxmlformats.org/officeDocument/2006/relationships/webSettings" Target="webSetting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tiff"/><Relationship Id="rId56" Type="http://schemas.openxmlformats.org/officeDocument/2006/relationships/image" Target="media/image49.tiff"/><Relationship Id="rId64"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tiff"/><Relationship Id="rId62"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tiff"/><Relationship Id="rId57" Type="http://schemas.openxmlformats.org/officeDocument/2006/relationships/image" Target="media/image50.tiff"/><Relationship Id="rId10" Type="http://schemas.openxmlformats.org/officeDocument/2006/relationships/image" Target="media/image3.tiff"/><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BA1E4-56C4-2346-8359-7C8E6E999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29</Pages>
  <Words>2964</Words>
  <Characters>1689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ái. Phạm Gia</dc:creator>
  <cp:keywords/>
  <dc:description/>
  <cp:lastModifiedBy>Thái. Phạm Gia</cp:lastModifiedBy>
  <cp:revision>14</cp:revision>
  <dcterms:created xsi:type="dcterms:W3CDTF">2019-10-24T08:58:00Z</dcterms:created>
  <dcterms:modified xsi:type="dcterms:W3CDTF">2019-11-01T03:02:00Z</dcterms:modified>
</cp:coreProperties>
</file>